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docProps/custom.xml" ContentType="application/vnd.openxmlformats-officedocument.custom-properties+xml"/>
  <Default Extension="gif" ContentType="image/gif"/>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51627063"/>
        <w:docPartObj>
          <w:docPartGallery w:val="Cover Pages"/>
          <w:docPartUnique/>
        </w:docPartObj>
      </w:sdtPr>
      <w:sdtEndPr>
        <w:rPr>
          <w:b/>
          <w:bCs/>
          <w:lang w:val="en-US"/>
        </w:rPr>
      </w:sdtEndPr>
      <w:sdtContent>
        <w:p w:rsidR="0006510F" w:rsidRDefault="000B5DC3">
          <w:r>
            <w:rPr>
              <w:noProof/>
              <w:lang w:val="fr-CH" w:eastAsia="fr-CH"/>
            </w:rPr>
            <w:drawing>
              <wp:anchor distT="0" distB="0" distL="114300" distR="114300" simplePos="0" relativeHeight="251662336" behindDoc="0" locked="0" layoutInCell="1" allowOverlap="1">
                <wp:simplePos x="0" y="0"/>
                <wp:positionH relativeFrom="column">
                  <wp:posOffset>748252</wp:posOffset>
                </wp:positionH>
                <wp:positionV relativeFrom="paragraph">
                  <wp:posOffset>-548920</wp:posOffset>
                </wp:positionV>
                <wp:extent cx="956930" cy="520995"/>
                <wp:effectExtent l="0" t="0" r="0" b="0"/>
                <wp:wrapNone/>
                <wp:docPr id="58" name="Image 53" descr="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png"/>
                        <pic:cNvPicPr/>
                      </pic:nvPicPr>
                      <pic:blipFill>
                        <a:blip r:embed="rId9" cstate="print"/>
                        <a:stretch>
                          <a:fillRect/>
                        </a:stretch>
                      </pic:blipFill>
                      <pic:spPr>
                        <a:xfrm>
                          <a:off x="0" y="0"/>
                          <a:ext cx="956930" cy="520995"/>
                        </a:xfrm>
                        <a:prstGeom prst="rect">
                          <a:avLst/>
                        </a:prstGeom>
                      </pic:spPr>
                    </pic:pic>
                  </a:graphicData>
                </a:graphic>
              </wp:anchor>
            </w:drawing>
          </w:r>
        </w:p>
        <w:p w:rsidR="0006510F" w:rsidRDefault="00F13A78">
          <w:r w:rsidRPr="00F13A78">
            <w:rPr>
              <w:noProof/>
              <w:lang w:eastAsia="en-US"/>
            </w:rPr>
            <w:pict>
              <v:group id="_x0000_s1054" style="position:absolute;left:0;text-align:left;margin-left:0;margin-top:0;width:564.5pt;height:798.85pt;z-index:251660288;mso-width-percent:950;mso-height-percent:950;mso-position-horizontal:center;mso-position-horizontal-relative:page;mso-position-vertical:center;mso-position-vertical-relative:page;mso-width-percent:950;mso-height-percent:950" coordorigin="316,406" coordsize="11608,15028" o:allowincell="f">
                <v:group id="_x0000_s1055" style="position:absolute;left:316;top:406;width:11608;height:15028;mso-width-percent:950;mso-height-percent:950;mso-position-horizontal:center;mso-position-horizontal-relative:page;mso-position-vertical:center;mso-position-vertical-relative:page;mso-width-percent:950;mso-height-percent:950" coordorigin="321,406" coordsize="11600,15025" o:allowincell="f">
                  <v:rect id="_x0000_s1056" style="position:absolute;left:339;top:406;width:11582;height:15025;mso-width-relative:margin;v-text-anchor:middle" fillcolor="#8c8c8c [1772]" strokecolor="white [3212]" strokeweight="1pt">
                    <v:fill r:id="rId10" o:title="Zig zag" color2="#bfbfbf [2412]" type="pattern"/>
                    <v:shadow color="#d8d8d8 [2732]" offset="3pt,3pt" offset2="2pt,2pt"/>
                  </v:rect>
                  <v:rect id="_x0000_s1057" style="position:absolute;left:3446;top:406;width:8475;height:15025;mso-width-relative:margin" fillcolor="#737373 [1789]" strokecolor="white [3212]" strokeweight="1pt">
                    <v:shadow color="#d8d8d8 [2732]" offset="3pt,3pt" offset2="2pt,2pt"/>
                    <v:textbox style="mso-next-textbox:#_x0000_s1057" inset="18pt,108pt,36pt">
                      <w:txbxContent>
                        <w:sdt>
                          <w:sdtPr>
                            <w:rPr>
                              <w:rFonts w:asciiTheme="minorHAnsi" w:eastAsiaTheme="minorEastAsia" w:hAnsiTheme="minorHAnsi" w:cstheme="minorHAnsi"/>
                              <w:color w:val="FFFFFF" w:themeColor="background1"/>
                              <w:sz w:val="80"/>
                              <w:szCs w:val="80"/>
                              <w:lang w:eastAsia="fr-CH"/>
                            </w:rPr>
                            <w:alias w:val="Titre"/>
                            <w:id w:val="51627239"/>
                            <w:dataBinding w:prefixMappings="xmlns:ns0='http://schemas.openxmlformats.org/package/2006/metadata/core-properties' xmlns:ns1='http://purl.org/dc/elements/1.1/'" w:xpath="/ns0:coreProperties[1]/ns1:title[1]" w:storeItemID="{6C3C8BC8-F283-45AE-878A-BAB7291924A1}"/>
                            <w:text/>
                          </w:sdtPr>
                          <w:sdtContent>
                            <w:p w:rsidR="0063096D" w:rsidRPr="00061EAA" w:rsidRDefault="0063096D">
                              <w:pPr>
                                <w:pStyle w:val="Sansinterligne"/>
                                <w:rPr>
                                  <w:rFonts w:asciiTheme="minorHAnsi" w:hAnsiTheme="minorHAnsi" w:cstheme="minorHAnsi"/>
                                  <w:color w:val="FFFFFF" w:themeColor="background1"/>
                                  <w:sz w:val="80"/>
                                  <w:szCs w:val="80"/>
                                  <w:lang w:val="fr-CH"/>
                                </w:rPr>
                              </w:pPr>
                              <w:r w:rsidRPr="00061EAA">
                                <w:rPr>
                                  <w:rFonts w:asciiTheme="minorHAnsi" w:eastAsiaTheme="minorEastAsia" w:hAnsiTheme="minorHAnsi" w:cstheme="minorHAnsi"/>
                                  <w:color w:val="FFFFFF" w:themeColor="background1"/>
                                  <w:sz w:val="80"/>
                                  <w:szCs w:val="80"/>
                                  <w:lang w:eastAsia="fr-CH"/>
                                </w:rPr>
                                <w:t>ASD Tower Defense</w:t>
                              </w:r>
                            </w:p>
                          </w:sdtContent>
                        </w:sdt>
                        <w:sdt>
                          <w:sdtPr>
                            <w:rPr>
                              <w:rFonts w:asciiTheme="minorHAnsi" w:eastAsiaTheme="minorEastAsia" w:hAnsiTheme="minorHAnsi" w:cstheme="minorHAnsi"/>
                              <w:color w:val="FFFFFF" w:themeColor="background1"/>
                              <w:sz w:val="40"/>
                              <w:szCs w:val="40"/>
                              <w:lang w:eastAsia="fr-CH"/>
                            </w:rPr>
                            <w:alias w:val="Sous-titre"/>
                            <w:id w:val="51627240"/>
                            <w:dataBinding w:prefixMappings="xmlns:ns0='http://schemas.openxmlformats.org/package/2006/metadata/core-properties' xmlns:ns1='http://purl.org/dc/elements/1.1/'" w:xpath="/ns0:coreProperties[1]/ns1:subject[1]" w:storeItemID="{6C3C8BC8-F283-45AE-878A-BAB7291924A1}"/>
                            <w:text/>
                          </w:sdtPr>
                          <w:sdtContent>
                            <w:p w:rsidR="0063096D" w:rsidRPr="00061EAA" w:rsidRDefault="0063096D">
                              <w:pPr>
                                <w:pStyle w:val="Sansinterligne"/>
                                <w:rPr>
                                  <w:rFonts w:asciiTheme="minorHAnsi" w:hAnsiTheme="minorHAnsi" w:cstheme="minorHAnsi"/>
                                  <w:color w:val="FFFFFF" w:themeColor="background1"/>
                                  <w:sz w:val="40"/>
                                  <w:szCs w:val="40"/>
                                </w:rPr>
                              </w:pPr>
                              <w:r w:rsidRPr="00061EAA">
                                <w:rPr>
                                  <w:rFonts w:asciiTheme="minorHAnsi" w:eastAsiaTheme="minorEastAsia" w:hAnsiTheme="minorHAnsi" w:cstheme="minorHAnsi"/>
                                  <w:color w:val="FFFFFF" w:themeColor="background1"/>
                                  <w:sz w:val="40"/>
                                  <w:szCs w:val="40"/>
                                  <w:lang w:eastAsia="fr-CH"/>
                                </w:rPr>
                                <w:t>Version 2.0 – En réseau</w:t>
                              </w:r>
                            </w:p>
                          </w:sdtContent>
                        </w:sdt>
                        <w:p w:rsidR="0063096D" w:rsidRPr="00061EAA" w:rsidRDefault="0063096D">
                          <w:pPr>
                            <w:pStyle w:val="Sansinterligne"/>
                            <w:rPr>
                              <w:rFonts w:asciiTheme="minorHAnsi" w:hAnsiTheme="minorHAnsi" w:cstheme="minorHAnsi"/>
                              <w:color w:val="FFFFFF" w:themeColor="background1"/>
                            </w:rPr>
                          </w:pPr>
                        </w:p>
                        <w:sdt>
                          <w:sdtPr>
                            <w:rPr>
                              <w:rFonts w:cstheme="minorHAnsi"/>
                              <w:color w:val="FFFFFF" w:themeColor="background1"/>
                              <w:lang w:val="fr-CH"/>
                            </w:rPr>
                            <w:alias w:val="Résumé"/>
                            <w:id w:val="51627241"/>
                            <w:dataBinding w:prefixMappings="xmlns:ns0='http://schemas.microsoft.com/office/2006/coverPageProps'" w:xpath="/ns0:CoverPageProperties[1]/ns0:Abstract[1]" w:storeItemID="{55AF091B-3C7A-41E3-B477-F2FDAA23CFDA}"/>
                            <w:text/>
                          </w:sdtPr>
                          <w:sdtContent>
                            <w:p w:rsidR="0063096D" w:rsidRPr="00061EAA" w:rsidRDefault="0063096D">
                              <w:pPr>
                                <w:pStyle w:val="Sansinterligne"/>
                                <w:rPr>
                                  <w:rFonts w:asciiTheme="minorHAnsi" w:hAnsiTheme="minorHAnsi" w:cstheme="minorHAnsi"/>
                                  <w:color w:val="FFFFFF" w:themeColor="background1"/>
                                </w:rPr>
                              </w:pPr>
                              <w:r w:rsidRPr="00574B9D">
                                <w:rPr>
                                  <w:rFonts w:cstheme="minorHAnsi"/>
                                  <w:color w:val="FFFFFF" w:themeColor="background1"/>
                                  <w:lang w:val="fr-CH"/>
                                </w:rPr>
                                <w:t>Intégration d’un mode multi-joueurs et amélioration du jeu sur différents points</w:t>
                              </w:r>
                              <w:r>
                                <w:rPr>
                                  <w:rFonts w:cstheme="minorHAnsi"/>
                                  <w:color w:val="FFFFFF" w:themeColor="background1"/>
                                  <w:lang w:val="fr-CH"/>
                                </w:rPr>
                                <w:t xml:space="preserve"> nottament</w:t>
                              </w:r>
                              <w:r w:rsidRPr="00574B9D">
                                <w:rPr>
                                  <w:rFonts w:cstheme="minorHAnsi"/>
                                  <w:color w:val="FFFFFF" w:themeColor="background1"/>
                                  <w:lang w:val="fr-CH"/>
                                </w:rPr>
                                <w:t xml:space="preserve"> </w:t>
                              </w:r>
                              <w:r>
                                <w:rPr>
                                  <w:rFonts w:cstheme="minorHAnsi"/>
                                  <w:color w:val="FFFFFF" w:themeColor="background1"/>
                                  <w:lang w:val="fr-CH"/>
                                </w:rPr>
                                <w:t>l’</w:t>
                              </w:r>
                              <w:r w:rsidRPr="00574B9D">
                                <w:rPr>
                                  <w:rFonts w:cstheme="minorHAnsi"/>
                                  <w:color w:val="FFFFFF" w:themeColor="background1"/>
                                  <w:lang w:val="fr-CH"/>
                                </w:rPr>
                                <w:t>architecture</w:t>
                              </w:r>
                              <w:r>
                                <w:rPr>
                                  <w:rFonts w:cstheme="minorHAnsi"/>
                                  <w:color w:val="FFFFFF" w:themeColor="background1"/>
                                  <w:lang w:val="fr-CH"/>
                                </w:rPr>
                                <w:t>, l’interfacage et l‘ajout de ressources (images / son/ etc.)</w:t>
                              </w:r>
                            </w:p>
                          </w:sdtContent>
                        </w:sdt>
                        <w:p w:rsidR="0063096D" w:rsidRPr="00061EAA" w:rsidRDefault="0063096D">
                          <w:pPr>
                            <w:pStyle w:val="Sansinterligne"/>
                            <w:rPr>
                              <w:rFonts w:asciiTheme="minorHAnsi" w:hAnsiTheme="minorHAnsi" w:cstheme="minorHAnsi"/>
                              <w:color w:val="FFFFFF" w:themeColor="background1"/>
                            </w:rPr>
                          </w:pPr>
                        </w:p>
                      </w:txbxContent>
                    </v:textbox>
                  </v:rect>
                  <v:group id="_x0000_s1058" style="position:absolute;left:321;top:3424;width:3125;height:6069" coordorigin="654,3599" coordsize="2880,5760">
                    <v:rect id="_x0000_s1059" style="position:absolute;left:2094;top:6479;width:1440;height:1440;flip:x;mso-width-relative:margin;v-text-anchor:middle" fillcolor="#a7bfde [1620]" strokecolor="white [3212]" strokeweight="1pt">
                      <v:fill opacity="52429f"/>
                      <v:shadow color="#d8d8d8 [2732]" offset="3pt,3pt" offset2="2pt,2pt"/>
                    </v:rect>
                    <v:rect id="_x0000_s1060" style="position:absolute;left:2094;top:5039;width:1440;height:1440;flip:x;mso-width-relative:margin;v-text-anchor:middle" fillcolor="#a7bfde [1620]" strokecolor="white [3212]" strokeweight="1pt">
                      <v:fill opacity=".5"/>
                      <v:shadow color="#d8d8d8 [2732]" offset="3pt,3pt" offset2="2pt,2pt"/>
                    </v:rect>
                    <v:rect id="_x0000_s1061" style="position:absolute;left:654;top:5039;width:1440;height:1440;flip:x;mso-width-relative:margin;v-text-anchor:middle" fillcolor="#a7bfde [1620]" strokecolor="white [3212]" strokeweight="1pt">
                      <v:fill opacity="52429f"/>
                      <v:shadow color="#d8d8d8 [2732]" offset="3pt,3pt" offset2="2pt,2pt"/>
                    </v:rect>
                    <v:rect id="_x0000_s1062" style="position:absolute;left:654;top:3599;width:1440;height:1440;flip:x;mso-width-relative:margin;v-text-anchor:middle" fillcolor="#a7bfde [1620]" strokecolor="white [3212]" strokeweight="1pt">
                      <v:fill opacity=".5"/>
                      <v:shadow color="#d8d8d8 [2732]" offset="3pt,3pt" offset2="2pt,2pt"/>
                    </v:rect>
                    <v:rect id="_x0000_s1063" style="position:absolute;left:654;top:6479;width:1440;height:1440;flip:x;mso-width-relative:margin;v-text-anchor:middle" fillcolor="#a7bfde [1620]" strokecolor="white [3212]" strokeweight="1pt">
                      <v:fill opacity=".5"/>
                      <v:shadow color="#d8d8d8 [2732]" offset="3pt,3pt" offset2="2pt,2pt"/>
                    </v:rect>
                    <v:rect id="_x0000_s1064" style="position:absolute;left:2094;top:7919;width:1440;height:1440;flip:x;mso-width-relative:margin;v-text-anchor:middle" fillcolor="#a7bfde [1620]" strokecolor="white [3212]" strokeweight="1pt">
                      <v:fill opacity=".5"/>
                      <v:shadow color="#d8d8d8 [2732]" offset="3pt,3pt" offset2="2pt,2pt"/>
                    </v:rect>
                  </v:group>
                  <v:rect id="_x0000_s1065" style="position:absolute;left:2690;top:406;width:1563;height:1518;flip:x;mso-width-relative:margin;v-text-anchor:bottom" fillcolor="#c0504d [3205]" strokecolor="white [3212]" strokeweight="1pt">
                    <v:shadow color="#d8d8d8 [2732]" offset="3pt,3pt" offset2="2pt,2pt"/>
                    <v:textbox style="mso-next-textbox:#_x0000_s1065">
                      <w:txbxContent>
                        <w:sdt>
                          <w:sdtPr>
                            <w:rPr>
                              <w:color w:val="FFFFFF" w:themeColor="background1"/>
                              <w:sz w:val="52"/>
                              <w:szCs w:val="52"/>
                            </w:rPr>
                            <w:alias w:val="Année"/>
                            <w:id w:val="51627242"/>
                            <w:dataBinding w:prefixMappings="xmlns:ns0='http://schemas.microsoft.com/office/2006/coverPageProps'" w:xpath="/ns0:CoverPageProperties[1]/ns0:PublishDate[1]" w:storeItemID="{55AF091B-3C7A-41E3-B477-F2FDAA23CFDA}"/>
                            <w:date w:fullDate="2010-06-01T00:00:00Z">
                              <w:dateFormat w:val="yyyy"/>
                              <w:lid w:val="fr-FR"/>
                              <w:storeMappedDataAs w:val="dateTime"/>
                              <w:calendar w:val="gregorian"/>
                            </w:date>
                          </w:sdtPr>
                          <w:sdtContent>
                            <w:p w:rsidR="0063096D" w:rsidRDefault="0063096D">
                              <w:pPr>
                                <w:jc w:val="center"/>
                                <w:rPr>
                                  <w:color w:val="FFFFFF" w:themeColor="background1"/>
                                  <w:sz w:val="48"/>
                                  <w:szCs w:val="52"/>
                                </w:rPr>
                              </w:pPr>
                              <w:r>
                                <w:rPr>
                                  <w:color w:val="FFFFFF" w:themeColor="background1"/>
                                  <w:sz w:val="52"/>
                                  <w:szCs w:val="52"/>
                                </w:rPr>
                                <w:t>2010</w:t>
                              </w:r>
                            </w:p>
                          </w:sdtContent>
                        </w:sdt>
                      </w:txbxContent>
                    </v:textbox>
                  </v:rect>
                </v:group>
                <v:group id="_x0000_s1066" style="position:absolute;left:3446;top:13758;width:8169;height:1382" coordorigin="3446,13758" coordsize="8169,1382">
                  <v:group id="_x0000_s1067" style="position:absolute;left:10833;top:14380;width:782;height:760;flip:x y" coordorigin="8754,11945" coordsize="2880,2859">
                    <v:rect id="_x0000_s1068" style="position:absolute;left:10194;top:11945;width:1440;height:1440;flip:x;mso-width-relative:margin;v-text-anchor:middle" fillcolor="#bfbfbf [2412]" strokecolor="white [3212]" strokeweight="1pt">
                      <v:fill opacity=".5"/>
                      <v:shadow color="#d8d8d8 [2732]" offset="3pt,3pt" offset2="2pt,2pt"/>
                    </v:rect>
                    <v:rect id="_x0000_s1069" style="position:absolute;left:10194;top:13364;width:1440;height:1440;flip:x;mso-width-relative:margin;v-text-anchor:middle" fillcolor="#c0504d [3205]" strokecolor="white [3212]" strokeweight="1pt">
                      <v:shadow color="#d8d8d8 [2732]" offset="3pt,3pt" offset2="2pt,2pt"/>
                    </v:rect>
                    <v:rect id="_x0000_s1070" style="position:absolute;left:8754;top:13364;width:1440;height:1440;flip:x;mso-width-relative:margin;v-text-anchor:middle" fillcolor="#bfbfbf [2412]" strokecolor="white [3212]" strokeweight="1pt">
                      <v:fill opacity=".5"/>
                      <v:shadow color="#d8d8d8 [2732]" offset="3pt,3pt" offset2="2pt,2pt"/>
                    </v:rect>
                  </v:group>
                  <v:rect id="_x0000_s1071" style="position:absolute;left:3446;top:13758;width:7105;height:1382;v-text-anchor:bottom" filled="f" fillcolor="white [3212]" stroked="f" strokecolor="white [3212]" strokeweight="1pt">
                    <v:fill opacity="52429f"/>
                    <v:shadow color="#d8d8d8 [2732]" offset="3pt,3pt" offset2="2pt,2pt"/>
                    <v:textbox style="mso-next-textbox:#_x0000_s1071" inset=",0,,0">
                      <w:txbxContent>
                        <w:sdt>
                          <w:sdtPr>
                            <w:rPr>
                              <w:color w:val="FFFFFF" w:themeColor="background1"/>
                            </w:rPr>
                            <w:alias w:val="Auteur"/>
                            <w:id w:val="51627243"/>
                            <w:dataBinding w:prefixMappings="xmlns:ns0='http://schemas.openxmlformats.org/package/2006/metadata/core-properties' xmlns:ns1='http://purl.org/dc/elements/1.1/'" w:xpath="/ns0:coreProperties[1]/ns1:creator[1]" w:storeItemID="{6C3C8BC8-F283-45AE-878A-BAB7291924A1}"/>
                            <w:text/>
                          </w:sdtPr>
                          <w:sdtContent>
                            <w:p w:rsidR="0063096D" w:rsidRDefault="0063096D">
                              <w:pPr>
                                <w:pStyle w:val="Sansinterligne"/>
                                <w:jc w:val="right"/>
                                <w:rPr>
                                  <w:color w:val="FFFFFF" w:themeColor="background1"/>
                                </w:rPr>
                              </w:pPr>
                              <w:r>
                                <w:rPr>
                                  <w:color w:val="FFFFFF" w:themeColor="background1"/>
                                  <w:lang w:val="fr-CH"/>
                                </w:rPr>
                                <w:t>GEN</w:t>
                              </w:r>
                            </w:p>
                          </w:sdtContent>
                        </w:sdt>
                        <w:sdt>
                          <w:sdtPr>
                            <w:rPr>
                              <w:color w:val="FFFFFF" w:themeColor="background1"/>
                            </w:rPr>
                            <w:alias w:val="Société"/>
                            <w:id w:val="51627244"/>
                            <w:dataBinding w:prefixMappings="xmlns:ns0='http://schemas.openxmlformats.org/officeDocument/2006/extended-properties'" w:xpath="/ns0:Properties[1]/ns0:Company[1]" w:storeItemID="{6668398D-A668-4E3E-A5EB-62B293D839F1}"/>
                            <w:text/>
                          </w:sdtPr>
                          <w:sdtContent>
                            <w:p w:rsidR="0063096D" w:rsidRDefault="0063096D">
                              <w:pPr>
                                <w:pStyle w:val="Sansinterligne"/>
                                <w:jc w:val="right"/>
                                <w:rPr>
                                  <w:color w:val="FFFFFF" w:themeColor="background1"/>
                                </w:rPr>
                              </w:pPr>
                              <w:r>
                                <w:rPr>
                                  <w:color w:val="FFFFFF" w:themeColor="background1"/>
                                  <w:lang w:val="fr-CH"/>
                                </w:rPr>
                                <w:t xml:space="preserve">Heig-vd - GEN </w:t>
                              </w:r>
                            </w:p>
                          </w:sdtContent>
                        </w:sdt>
                        <w:sdt>
                          <w:sdtPr>
                            <w:rPr>
                              <w:color w:val="FFFFFF" w:themeColor="background1"/>
                            </w:rPr>
                            <w:alias w:val="Date"/>
                            <w:id w:val="51627245"/>
                            <w:dataBinding w:prefixMappings="xmlns:ns0='http://schemas.microsoft.com/office/2006/coverPageProps'" w:xpath="/ns0:CoverPageProperties[1]/ns0:PublishDate[1]" w:storeItemID="{55AF091B-3C7A-41E3-B477-F2FDAA23CFDA}"/>
                            <w:date w:fullDate="2010-06-01T00:00:00Z">
                              <w:dateFormat w:val="dd/MM/yyyy"/>
                              <w:lid w:val="fr-FR"/>
                              <w:storeMappedDataAs w:val="dateTime"/>
                              <w:calendar w:val="gregorian"/>
                            </w:date>
                          </w:sdtPr>
                          <w:sdtContent>
                            <w:p w:rsidR="0063096D" w:rsidRDefault="0063096D">
                              <w:pPr>
                                <w:pStyle w:val="Sansinterligne"/>
                                <w:jc w:val="right"/>
                                <w:rPr>
                                  <w:color w:val="FFFFFF" w:themeColor="background1"/>
                                </w:rPr>
                              </w:pPr>
                              <w:r>
                                <w:rPr>
                                  <w:color w:val="FFFFFF" w:themeColor="background1"/>
                                </w:rPr>
                                <w:t>01/06/2010</w:t>
                              </w:r>
                            </w:p>
                          </w:sdtContent>
                        </w:sdt>
                      </w:txbxContent>
                    </v:textbox>
                  </v:rect>
                </v:group>
                <w10:wrap anchorx="page" anchory="page"/>
              </v:group>
            </w:pict>
          </w:r>
        </w:p>
        <w:p w:rsidR="0006510F" w:rsidRDefault="00F13A78">
          <w:pPr>
            <w:jc w:val="left"/>
            <w:rPr>
              <w:lang w:val="en-US"/>
            </w:rPr>
          </w:pPr>
          <w:r w:rsidRPr="00F13A78">
            <w:rPr>
              <w:b/>
              <w:bCs/>
              <w:noProof/>
              <w:lang w:val="fr-CH" w:eastAsia="fr-CH"/>
            </w:rPr>
            <w:pict>
              <v:shapetype id="_x0000_t202" coordsize="21600,21600" o:spt="202" path="m,l,21600r21600,l21600,xe">
                <v:stroke joinstyle="miter"/>
                <v:path gradientshapeok="t" o:connecttype="rect"/>
              </v:shapetype>
              <v:shape id="_x0000_s1075" type="#_x0000_t202" style="position:absolute;margin-left:99pt;margin-top:684.35pt;width:256.35pt;height:40.2pt;z-index:251665408" filled="f" stroked="f">
                <v:textbox>
                  <w:txbxContent>
                    <w:p w:rsidR="0063096D" w:rsidRPr="008E51E9" w:rsidRDefault="0063096D">
                      <w:pPr>
                        <w:rPr>
                          <w:color w:val="A6A6A6" w:themeColor="background1" w:themeShade="A6"/>
                          <w:sz w:val="18"/>
                          <w:szCs w:val="18"/>
                          <w:lang w:val="fr-CH"/>
                        </w:rPr>
                      </w:pPr>
                      <w:r w:rsidRPr="008E51E9">
                        <w:rPr>
                          <w:color w:val="A6A6A6" w:themeColor="background1" w:themeShade="A6"/>
                          <w:sz w:val="18"/>
                          <w:szCs w:val="18"/>
                          <w:lang w:val="fr-CH"/>
                        </w:rPr>
                        <w:t>Vous avez l’esprit joueur ?</w:t>
                      </w:r>
                    </w:p>
                    <w:p w:rsidR="0063096D" w:rsidRPr="008E51E9" w:rsidRDefault="0063096D">
                      <w:pPr>
                        <w:rPr>
                          <w:color w:val="A6A6A6" w:themeColor="background1" w:themeShade="A6"/>
                          <w:sz w:val="18"/>
                          <w:szCs w:val="18"/>
                          <w:lang w:val="fr-CH"/>
                        </w:rPr>
                      </w:pPr>
                      <w:r>
                        <w:rPr>
                          <w:color w:val="A6A6A6" w:themeColor="background1" w:themeShade="A6"/>
                          <w:sz w:val="18"/>
                          <w:szCs w:val="18"/>
                          <w:lang w:val="fr-CH"/>
                        </w:rPr>
                        <w:t xml:space="preserve">Recherchez les 7 créatures qui se cachent </w:t>
                      </w:r>
                      <w:r w:rsidRPr="008E51E9">
                        <w:rPr>
                          <w:color w:val="A6A6A6" w:themeColor="background1" w:themeShade="A6"/>
                          <w:sz w:val="18"/>
                          <w:szCs w:val="18"/>
                          <w:lang w:val="fr-CH"/>
                        </w:rPr>
                        <w:t>dans ce document.</w:t>
                      </w:r>
                    </w:p>
                  </w:txbxContent>
                </v:textbox>
              </v:shape>
            </w:pict>
          </w:r>
          <w:r w:rsidR="00485110">
            <w:rPr>
              <w:b/>
              <w:bCs/>
              <w:noProof/>
              <w:lang w:val="fr-CH" w:eastAsia="fr-CH"/>
            </w:rPr>
            <w:drawing>
              <wp:anchor distT="0" distB="0" distL="114300" distR="114300" simplePos="0" relativeHeight="251663360" behindDoc="0" locked="0" layoutInCell="1" allowOverlap="1">
                <wp:simplePos x="0" y="0"/>
                <wp:positionH relativeFrom="column">
                  <wp:posOffset>6071020</wp:posOffset>
                </wp:positionH>
                <wp:positionV relativeFrom="paragraph">
                  <wp:posOffset>8770109</wp:posOffset>
                </wp:positionV>
                <wp:extent cx="201881" cy="201880"/>
                <wp:effectExtent l="0" t="0" r="0" b="0"/>
                <wp:wrapNone/>
                <wp:docPr id="61" name="Image 60" descr="mout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uton.png"/>
                        <pic:cNvPicPr/>
                      </pic:nvPicPr>
                      <pic:blipFill>
                        <a:blip r:embed="rId11" cstate="print"/>
                        <a:stretch>
                          <a:fillRect/>
                        </a:stretch>
                      </pic:blipFill>
                      <pic:spPr>
                        <a:xfrm>
                          <a:off x="0" y="0"/>
                          <a:ext cx="201881" cy="201880"/>
                        </a:xfrm>
                        <a:prstGeom prst="rect">
                          <a:avLst/>
                        </a:prstGeom>
                      </pic:spPr>
                    </pic:pic>
                  </a:graphicData>
                </a:graphic>
              </wp:anchor>
            </w:drawing>
          </w:r>
          <w:r w:rsidRPr="00F13A78">
            <w:rPr>
              <w:b/>
              <w:bCs/>
              <w:noProof/>
              <w:lang w:val="fr-CH" w:eastAsia="fr-CH"/>
            </w:rPr>
            <w:pict>
              <v:shape id="_x0000_s1072" type="#_x0000_t202" style="position:absolute;margin-left:145.2pt;margin-top:293.3pt;width:208.45pt;height:92.95pt;z-index:251661312;mso-position-horizontal-relative:text;mso-position-vertical-relative:text" filled="f" stroked="f">
                <v:textbox style="mso-next-textbox:#_x0000_s1072">
                  <w:txbxContent>
                    <w:p w:rsidR="0063096D" w:rsidRPr="007716EE" w:rsidRDefault="0063096D">
                      <w:pPr>
                        <w:rPr>
                          <w:lang w:val="fr-CH"/>
                        </w:rPr>
                      </w:pPr>
                      <w:r>
                        <w:rPr>
                          <w:rFonts w:ascii="Calibri" w:hAnsi="Calibri"/>
                          <w:noProof/>
                          <w:color w:val="FFFFFF" w:themeColor="background1"/>
                          <w:szCs w:val="22"/>
                          <w:lang w:val="fr-CH" w:eastAsia="fr-CH"/>
                        </w:rPr>
                        <w:drawing>
                          <wp:inline distT="0" distB="0" distL="0" distR="0">
                            <wp:extent cx="2464435" cy="1098917"/>
                            <wp:effectExtent l="0" t="0" r="0" b="0"/>
                            <wp:docPr id="263" name="Imag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12"/>
                                    <a:srcRect/>
                                    <a:stretch>
                                      <a:fillRect/>
                                    </a:stretch>
                                  </pic:blipFill>
                                  <pic:spPr bwMode="auto">
                                    <a:xfrm>
                                      <a:off x="0" y="0"/>
                                      <a:ext cx="2464435" cy="1098917"/>
                                    </a:xfrm>
                                    <a:prstGeom prst="rect">
                                      <a:avLst/>
                                    </a:prstGeom>
                                    <a:noFill/>
                                    <a:ln w="9525">
                                      <a:noFill/>
                                      <a:miter lim="800000"/>
                                      <a:headEnd/>
                                      <a:tailEnd/>
                                    </a:ln>
                                  </pic:spPr>
                                </pic:pic>
                              </a:graphicData>
                            </a:graphic>
                          </wp:inline>
                        </w:drawing>
                      </w:r>
                      <w:r>
                        <w:rPr>
                          <w:rFonts w:ascii="Calibri" w:hAnsi="Calibri"/>
                          <w:noProof/>
                          <w:color w:val="FFFFFF" w:themeColor="background1"/>
                          <w:szCs w:val="22"/>
                          <w:lang w:val="fr-CH" w:eastAsia="fr-CH"/>
                        </w:rPr>
                        <w:drawing>
                          <wp:inline distT="0" distB="0" distL="0" distR="0">
                            <wp:extent cx="2464435" cy="1098917"/>
                            <wp:effectExtent l="0" t="0" r="0" b="0"/>
                            <wp:docPr id="269" name="Imag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12"/>
                                    <a:srcRect/>
                                    <a:stretch>
                                      <a:fillRect/>
                                    </a:stretch>
                                  </pic:blipFill>
                                  <pic:spPr bwMode="auto">
                                    <a:xfrm>
                                      <a:off x="0" y="0"/>
                                      <a:ext cx="2464435" cy="1098917"/>
                                    </a:xfrm>
                                    <a:prstGeom prst="rect">
                                      <a:avLst/>
                                    </a:prstGeom>
                                    <a:noFill/>
                                    <a:ln w="9525">
                                      <a:noFill/>
                                      <a:miter lim="800000"/>
                                      <a:headEnd/>
                                      <a:tailEnd/>
                                    </a:ln>
                                  </pic:spPr>
                                </pic:pic>
                              </a:graphicData>
                            </a:graphic>
                          </wp:inline>
                        </w:drawing>
                      </w:r>
                    </w:p>
                  </w:txbxContent>
                </v:textbox>
              </v:shape>
            </w:pict>
          </w:r>
          <w:r w:rsidR="0006510F">
            <w:rPr>
              <w:b/>
              <w:bCs/>
              <w:lang w:val="en-US"/>
            </w:rPr>
            <w:br w:type="page"/>
          </w:r>
        </w:p>
      </w:sdtContent>
    </w:sdt>
    <w:sdt>
      <w:sdtPr>
        <w:rPr>
          <w:rFonts w:asciiTheme="minorHAnsi" w:eastAsia="Times New Roman" w:hAnsiTheme="minorHAnsi" w:cs="Times New Roman"/>
          <w:b w:val="0"/>
          <w:bCs w:val="0"/>
          <w:color w:val="auto"/>
          <w:sz w:val="22"/>
          <w:szCs w:val="20"/>
          <w:lang w:eastAsia="fr-FR"/>
        </w:rPr>
        <w:id w:val="51627037"/>
        <w:docPartObj>
          <w:docPartGallery w:val="Table of Contents"/>
          <w:docPartUnique/>
        </w:docPartObj>
      </w:sdtPr>
      <w:sdtContent>
        <w:p w:rsidR="004B176F" w:rsidRDefault="004B176F">
          <w:pPr>
            <w:pStyle w:val="En-ttedetabledesmatires"/>
          </w:pPr>
          <w:r>
            <w:t>Table des matières</w:t>
          </w:r>
        </w:p>
        <w:p w:rsidR="00755CCD" w:rsidRDefault="00F13A78">
          <w:pPr>
            <w:pStyle w:val="TM1"/>
            <w:rPr>
              <w:rFonts w:eastAsiaTheme="minorEastAsia" w:cstheme="minorBidi"/>
              <w:b w:val="0"/>
              <w:szCs w:val="22"/>
              <w:lang w:val="fr-CH" w:eastAsia="fr-CH"/>
            </w:rPr>
          </w:pPr>
          <w:r w:rsidRPr="00F13A78">
            <w:fldChar w:fldCharType="begin"/>
          </w:r>
          <w:r w:rsidR="004B176F">
            <w:instrText xml:space="preserve"> TOC \o "1-3" \h \z \u </w:instrText>
          </w:r>
          <w:r w:rsidRPr="00F13A78">
            <w:fldChar w:fldCharType="separate"/>
          </w:r>
          <w:hyperlink w:anchor="_Toc263980795" w:history="1">
            <w:r w:rsidR="00755CCD" w:rsidRPr="007D6F68">
              <w:rPr>
                <w:rStyle w:val="Lienhypertexte"/>
                <w:lang w:val="fr-CH"/>
              </w:rPr>
              <w:t>1</w:t>
            </w:r>
            <w:r w:rsidR="00755CCD">
              <w:rPr>
                <w:rFonts w:eastAsiaTheme="minorEastAsia" w:cstheme="minorBidi"/>
                <w:b w:val="0"/>
                <w:szCs w:val="22"/>
                <w:lang w:val="fr-CH" w:eastAsia="fr-CH"/>
              </w:rPr>
              <w:tab/>
            </w:r>
            <w:r w:rsidR="00755CCD" w:rsidRPr="007D6F68">
              <w:rPr>
                <w:rStyle w:val="Lienhypertexte"/>
                <w:lang w:val="fr-CH"/>
              </w:rPr>
              <w:t>Introduction</w:t>
            </w:r>
            <w:r w:rsidR="00755CCD">
              <w:rPr>
                <w:webHidden/>
              </w:rPr>
              <w:tab/>
            </w:r>
            <w:r>
              <w:rPr>
                <w:webHidden/>
              </w:rPr>
              <w:fldChar w:fldCharType="begin"/>
            </w:r>
            <w:r w:rsidR="00755CCD">
              <w:rPr>
                <w:webHidden/>
              </w:rPr>
              <w:instrText xml:space="preserve"> PAGEREF _Toc263980795 \h </w:instrText>
            </w:r>
            <w:r>
              <w:rPr>
                <w:webHidden/>
              </w:rPr>
            </w:r>
            <w:r>
              <w:rPr>
                <w:webHidden/>
              </w:rPr>
              <w:fldChar w:fldCharType="separate"/>
            </w:r>
            <w:r w:rsidR="00755CCD">
              <w:rPr>
                <w:webHidden/>
              </w:rPr>
              <w:t>4</w:t>
            </w:r>
            <w:r>
              <w:rPr>
                <w:webHidden/>
              </w:rPr>
              <w:fldChar w:fldCharType="end"/>
            </w:r>
          </w:hyperlink>
        </w:p>
        <w:p w:rsidR="00755CCD" w:rsidRDefault="00F13A78">
          <w:pPr>
            <w:pStyle w:val="TM1"/>
            <w:rPr>
              <w:rFonts w:eastAsiaTheme="minorEastAsia" w:cstheme="minorBidi"/>
              <w:b w:val="0"/>
              <w:szCs w:val="22"/>
              <w:lang w:val="fr-CH" w:eastAsia="fr-CH"/>
            </w:rPr>
          </w:pPr>
          <w:hyperlink w:anchor="_Toc263980796" w:history="1">
            <w:r w:rsidR="00755CCD" w:rsidRPr="007D6F68">
              <w:rPr>
                <w:rStyle w:val="Lienhypertexte"/>
              </w:rPr>
              <w:t>2</w:t>
            </w:r>
            <w:r w:rsidR="00755CCD">
              <w:rPr>
                <w:rFonts w:eastAsiaTheme="minorEastAsia" w:cstheme="minorBidi"/>
                <w:b w:val="0"/>
                <w:szCs w:val="22"/>
                <w:lang w:val="fr-CH" w:eastAsia="fr-CH"/>
              </w:rPr>
              <w:tab/>
            </w:r>
            <w:r w:rsidR="00755CCD" w:rsidRPr="007D6F68">
              <w:rPr>
                <w:rStyle w:val="Lienhypertexte"/>
              </w:rPr>
              <w:t>Analyse</w:t>
            </w:r>
            <w:r w:rsidR="00755CCD">
              <w:rPr>
                <w:webHidden/>
              </w:rPr>
              <w:tab/>
            </w:r>
            <w:r>
              <w:rPr>
                <w:webHidden/>
              </w:rPr>
              <w:fldChar w:fldCharType="begin"/>
            </w:r>
            <w:r w:rsidR="00755CCD">
              <w:rPr>
                <w:webHidden/>
              </w:rPr>
              <w:instrText xml:space="preserve"> PAGEREF _Toc263980796 \h </w:instrText>
            </w:r>
            <w:r>
              <w:rPr>
                <w:webHidden/>
              </w:rPr>
            </w:r>
            <w:r>
              <w:rPr>
                <w:webHidden/>
              </w:rPr>
              <w:fldChar w:fldCharType="separate"/>
            </w:r>
            <w:r w:rsidR="00755CCD">
              <w:rPr>
                <w:webHidden/>
              </w:rPr>
              <w:t>4</w:t>
            </w:r>
            <w:r>
              <w:rPr>
                <w:webHidden/>
              </w:rPr>
              <w:fldChar w:fldCharType="end"/>
            </w:r>
          </w:hyperlink>
        </w:p>
        <w:p w:rsidR="00755CCD" w:rsidRDefault="00F13A78">
          <w:pPr>
            <w:pStyle w:val="TM2"/>
            <w:tabs>
              <w:tab w:val="left" w:pos="800"/>
              <w:tab w:val="right" w:leader="dot" w:pos="9062"/>
            </w:tabs>
            <w:rPr>
              <w:rFonts w:eastAsiaTheme="minorEastAsia" w:cstheme="minorBidi"/>
              <w:noProof/>
              <w:szCs w:val="22"/>
              <w:lang w:val="fr-CH" w:eastAsia="fr-CH"/>
            </w:rPr>
          </w:pPr>
          <w:hyperlink w:anchor="_Toc263980797" w:history="1">
            <w:r w:rsidR="00755CCD" w:rsidRPr="007D6F68">
              <w:rPr>
                <w:rStyle w:val="Lienhypertexte"/>
                <w:noProof/>
                <w:lang w:val="fr-CH"/>
              </w:rPr>
              <w:t>2.1</w:t>
            </w:r>
            <w:r w:rsidR="00755CCD">
              <w:rPr>
                <w:rFonts w:eastAsiaTheme="minorEastAsia" w:cstheme="minorBidi"/>
                <w:noProof/>
                <w:szCs w:val="22"/>
                <w:lang w:val="fr-CH" w:eastAsia="fr-CH"/>
              </w:rPr>
              <w:tab/>
            </w:r>
            <w:r w:rsidR="00755CCD" w:rsidRPr="007D6F68">
              <w:rPr>
                <w:rStyle w:val="Lienhypertexte"/>
                <w:noProof/>
                <w:lang w:val="fr-CH"/>
              </w:rPr>
              <w:t>Règles du jeu</w:t>
            </w:r>
            <w:r w:rsidR="00755CCD">
              <w:rPr>
                <w:noProof/>
                <w:webHidden/>
              </w:rPr>
              <w:tab/>
            </w:r>
            <w:r>
              <w:rPr>
                <w:noProof/>
                <w:webHidden/>
              </w:rPr>
              <w:fldChar w:fldCharType="begin"/>
            </w:r>
            <w:r w:rsidR="00755CCD">
              <w:rPr>
                <w:noProof/>
                <w:webHidden/>
              </w:rPr>
              <w:instrText xml:space="preserve"> PAGEREF _Toc263980797 \h </w:instrText>
            </w:r>
            <w:r>
              <w:rPr>
                <w:noProof/>
                <w:webHidden/>
              </w:rPr>
            </w:r>
            <w:r>
              <w:rPr>
                <w:noProof/>
                <w:webHidden/>
              </w:rPr>
              <w:fldChar w:fldCharType="separate"/>
            </w:r>
            <w:r w:rsidR="00755CCD">
              <w:rPr>
                <w:noProof/>
                <w:webHidden/>
              </w:rPr>
              <w:t>4</w:t>
            </w:r>
            <w:r>
              <w:rPr>
                <w:noProof/>
                <w:webHidden/>
              </w:rPr>
              <w:fldChar w:fldCharType="end"/>
            </w:r>
          </w:hyperlink>
        </w:p>
        <w:p w:rsidR="00755CCD" w:rsidRDefault="00F13A78">
          <w:pPr>
            <w:pStyle w:val="TM3"/>
            <w:tabs>
              <w:tab w:val="left" w:pos="1200"/>
              <w:tab w:val="right" w:leader="dot" w:pos="9062"/>
            </w:tabs>
            <w:rPr>
              <w:rFonts w:eastAsiaTheme="minorEastAsia" w:cstheme="minorBidi"/>
              <w:noProof/>
              <w:szCs w:val="22"/>
              <w:lang w:val="fr-CH" w:eastAsia="fr-CH"/>
            </w:rPr>
          </w:pPr>
          <w:hyperlink w:anchor="_Toc263980798" w:history="1">
            <w:r w:rsidR="00755CCD" w:rsidRPr="007D6F68">
              <w:rPr>
                <w:rStyle w:val="Lienhypertexte"/>
                <w:rFonts w:cstheme="minorHAnsi"/>
                <w:noProof/>
                <w:snapToGrid w:val="0"/>
                <w:w w:val="0"/>
              </w:rPr>
              <w:t>2.1.1</w:t>
            </w:r>
            <w:r w:rsidR="00755CCD">
              <w:rPr>
                <w:rFonts w:eastAsiaTheme="minorEastAsia" w:cstheme="minorBidi"/>
                <w:noProof/>
                <w:szCs w:val="22"/>
                <w:lang w:val="fr-CH" w:eastAsia="fr-CH"/>
              </w:rPr>
              <w:tab/>
            </w:r>
            <w:r w:rsidR="00755CCD" w:rsidRPr="007D6F68">
              <w:rPr>
                <w:rStyle w:val="Lienhypertexte"/>
                <w:noProof/>
              </w:rPr>
              <w:t>Les créatures</w:t>
            </w:r>
            <w:r w:rsidR="00755CCD">
              <w:rPr>
                <w:noProof/>
                <w:webHidden/>
              </w:rPr>
              <w:tab/>
            </w:r>
            <w:r>
              <w:rPr>
                <w:noProof/>
                <w:webHidden/>
              </w:rPr>
              <w:fldChar w:fldCharType="begin"/>
            </w:r>
            <w:r w:rsidR="00755CCD">
              <w:rPr>
                <w:noProof/>
                <w:webHidden/>
              </w:rPr>
              <w:instrText xml:space="preserve"> PAGEREF _Toc263980798 \h </w:instrText>
            </w:r>
            <w:r>
              <w:rPr>
                <w:noProof/>
                <w:webHidden/>
              </w:rPr>
            </w:r>
            <w:r>
              <w:rPr>
                <w:noProof/>
                <w:webHidden/>
              </w:rPr>
              <w:fldChar w:fldCharType="separate"/>
            </w:r>
            <w:r w:rsidR="00755CCD">
              <w:rPr>
                <w:noProof/>
                <w:webHidden/>
              </w:rPr>
              <w:t>4</w:t>
            </w:r>
            <w:r>
              <w:rPr>
                <w:noProof/>
                <w:webHidden/>
              </w:rPr>
              <w:fldChar w:fldCharType="end"/>
            </w:r>
          </w:hyperlink>
        </w:p>
        <w:p w:rsidR="00755CCD" w:rsidRDefault="00F13A78">
          <w:pPr>
            <w:pStyle w:val="TM3"/>
            <w:tabs>
              <w:tab w:val="left" w:pos="1200"/>
              <w:tab w:val="right" w:leader="dot" w:pos="9062"/>
            </w:tabs>
            <w:rPr>
              <w:rFonts w:eastAsiaTheme="minorEastAsia" w:cstheme="minorBidi"/>
              <w:noProof/>
              <w:szCs w:val="22"/>
              <w:lang w:val="fr-CH" w:eastAsia="fr-CH"/>
            </w:rPr>
          </w:pPr>
          <w:hyperlink w:anchor="_Toc263980799" w:history="1">
            <w:r w:rsidR="00755CCD" w:rsidRPr="007D6F68">
              <w:rPr>
                <w:rStyle w:val="Lienhypertexte"/>
                <w:rFonts w:cstheme="minorHAnsi"/>
                <w:noProof/>
                <w:snapToGrid w:val="0"/>
                <w:w w:val="0"/>
              </w:rPr>
              <w:t>2.1.2</w:t>
            </w:r>
            <w:r w:rsidR="00755CCD">
              <w:rPr>
                <w:rFonts w:eastAsiaTheme="minorEastAsia" w:cstheme="minorBidi"/>
                <w:noProof/>
                <w:szCs w:val="22"/>
                <w:lang w:val="fr-CH" w:eastAsia="fr-CH"/>
              </w:rPr>
              <w:tab/>
            </w:r>
            <w:r w:rsidR="00755CCD" w:rsidRPr="007D6F68">
              <w:rPr>
                <w:rStyle w:val="Lienhypertexte"/>
                <w:noProof/>
              </w:rPr>
              <w:t>Les tours</w:t>
            </w:r>
            <w:r w:rsidR="00755CCD">
              <w:rPr>
                <w:noProof/>
                <w:webHidden/>
              </w:rPr>
              <w:tab/>
            </w:r>
            <w:r>
              <w:rPr>
                <w:noProof/>
                <w:webHidden/>
              </w:rPr>
              <w:fldChar w:fldCharType="begin"/>
            </w:r>
            <w:r w:rsidR="00755CCD">
              <w:rPr>
                <w:noProof/>
                <w:webHidden/>
              </w:rPr>
              <w:instrText xml:space="preserve"> PAGEREF _Toc263980799 \h </w:instrText>
            </w:r>
            <w:r>
              <w:rPr>
                <w:noProof/>
                <w:webHidden/>
              </w:rPr>
            </w:r>
            <w:r>
              <w:rPr>
                <w:noProof/>
                <w:webHidden/>
              </w:rPr>
              <w:fldChar w:fldCharType="separate"/>
            </w:r>
            <w:r w:rsidR="00755CCD">
              <w:rPr>
                <w:noProof/>
                <w:webHidden/>
              </w:rPr>
              <w:t>4</w:t>
            </w:r>
            <w:r>
              <w:rPr>
                <w:noProof/>
                <w:webHidden/>
              </w:rPr>
              <w:fldChar w:fldCharType="end"/>
            </w:r>
          </w:hyperlink>
        </w:p>
        <w:p w:rsidR="00755CCD" w:rsidRDefault="00F13A78">
          <w:pPr>
            <w:pStyle w:val="TM3"/>
            <w:tabs>
              <w:tab w:val="left" w:pos="1200"/>
              <w:tab w:val="right" w:leader="dot" w:pos="9062"/>
            </w:tabs>
            <w:rPr>
              <w:rFonts w:eastAsiaTheme="minorEastAsia" w:cstheme="minorBidi"/>
              <w:noProof/>
              <w:szCs w:val="22"/>
              <w:lang w:val="fr-CH" w:eastAsia="fr-CH"/>
            </w:rPr>
          </w:pPr>
          <w:hyperlink w:anchor="_Toc263980800" w:history="1">
            <w:r w:rsidR="00755CCD" w:rsidRPr="007D6F68">
              <w:rPr>
                <w:rStyle w:val="Lienhypertexte"/>
                <w:rFonts w:cstheme="minorHAnsi"/>
                <w:noProof/>
                <w:snapToGrid w:val="0"/>
                <w:w w:val="0"/>
              </w:rPr>
              <w:t>2.1.3</w:t>
            </w:r>
            <w:r w:rsidR="00755CCD">
              <w:rPr>
                <w:rFonts w:eastAsiaTheme="minorEastAsia" w:cstheme="minorBidi"/>
                <w:noProof/>
                <w:szCs w:val="22"/>
                <w:lang w:val="fr-CH" w:eastAsia="fr-CH"/>
              </w:rPr>
              <w:tab/>
            </w:r>
            <w:r w:rsidR="00755CCD" w:rsidRPr="007D6F68">
              <w:rPr>
                <w:rStyle w:val="Lienhypertexte"/>
                <w:noProof/>
              </w:rPr>
              <w:t>Les modes de jeu</w:t>
            </w:r>
            <w:r w:rsidR="00755CCD">
              <w:rPr>
                <w:noProof/>
                <w:webHidden/>
              </w:rPr>
              <w:tab/>
            </w:r>
            <w:r>
              <w:rPr>
                <w:noProof/>
                <w:webHidden/>
              </w:rPr>
              <w:fldChar w:fldCharType="begin"/>
            </w:r>
            <w:r w:rsidR="00755CCD">
              <w:rPr>
                <w:noProof/>
                <w:webHidden/>
              </w:rPr>
              <w:instrText xml:space="preserve"> PAGEREF _Toc263980800 \h </w:instrText>
            </w:r>
            <w:r>
              <w:rPr>
                <w:noProof/>
                <w:webHidden/>
              </w:rPr>
            </w:r>
            <w:r>
              <w:rPr>
                <w:noProof/>
                <w:webHidden/>
              </w:rPr>
              <w:fldChar w:fldCharType="separate"/>
            </w:r>
            <w:r w:rsidR="00755CCD">
              <w:rPr>
                <w:noProof/>
                <w:webHidden/>
              </w:rPr>
              <w:t>4</w:t>
            </w:r>
            <w:r>
              <w:rPr>
                <w:noProof/>
                <w:webHidden/>
              </w:rPr>
              <w:fldChar w:fldCharType="end"/>
            </w:r>
          </w:hyperlink>
        </w:p>
        <w:p w:rsidR="00755CCD" w:rsidRDefault="00F13A78">
          <w:pPr>
            <w:pStyle w:val="TM2"/>
            <w:tabs>
              <w:tab w:val="left" w:pos="800"/>
              <w:tab w:val="right" w:leader="dot" w:pos="9062"/>
            </w:tabs>
            <w:rPr>
              <w:rFonts w:eastAsiaTheme="minorEastAsia" w:cstheme="minorBidi"/>
              <w:noProof/>
              <w:szCs w:val="22"/>
              <w:lang w:val="fr-CH" w:eastAsia="fr-CH"/>
            </w:rPr>
          </w:pPr>
          <w:hyperlink w:anchor="_Toc263980801" w:history="1">
            <w:r w:rsidR="00755CCD" w:rsidRPr="007D6F68">
              <w:rPr>
                <w:rStyle w:val="Lienhypertexte"/>
                <w:noProof/>
              </w:rPr>
              <w:t>2.1</w:t>
            </w:r>
            <w:r w:rsidR="00755CCD">
              <w:rPr>
                <w:rFonts w:eastAsiaTheme="minorEastAsia" w:cstheme="minorBidi"/>
                <w:noProof/>
                <w:szCs w:val="22"/>
                <w:lang w:val="fr-CH" w:eastAsia="fr-CH"/>
              </w:rPr>
              <w:tab/>
            </w:r>
            <w:r w:rsidR="00755CCD" w:rsidRPr="007D6F68">
              <w:rPr>
                <w:rStyle w:val="Lienhypertexte"/>
                <w:noProof/>
              </w:rPr>
              <w:t>Partage des responsabilités</w:t>
            </w:r>
            <w:r w:rsidR="00755CCD">
              <w:rPr>
                <w:noProof/>
                <w:webHidden/>
              </w:rPr>
              <w:tab/>
            </w:r>
            <w:r>
              <w:rPr>
                <w:noProof/>
                <w:webHidden/>
              </w:rPr>
              <w:fldChar w:fldCharType="begin"/>
            </w:r>
            <w:r w:rsidR="00755CCD">
              <w:rPr>
                <w:noProof/>
                <w:webHidden/>
              </w:rPr>
              <w:instrText xml:space="preserve"> PAGEREF _Toc263980801 \h </w:instrText>
            </w:r>
            <w:r>
              <w:rPr>
                <w:noProof/>
                <w:webHidden/>
              </w:rPr>
            </w:r>
            <w:r>
              <w:rPr>
                <w:noProof/>
                <w:webHidden/>
              </w:rPr>
              <w:fldChar w:fldCharType="separate"/>
            </w:r>
            <w:r w:rsidR="00755CCD">
              <w:rPr>
                <w:noProof/>
                <w:webHidden/>
              </w:rPr>
              <w:t>5</w:t>
            </w:r>
            <w:r>
              <w:rPr>
                <w:noProof/>
                <w:webHidden/>
              </w:rPr>
              <w:fldChar w:fldCharType="end"/>
            </w:r>
          </w:hyperlink>
        </w:p>
        <w:p w:rsidR="00755CCD" w:rsidRDefault="00F13A78">
          <w:pPr>
            <w:pStyle w:val="TM2"/>
            <w:tabs>
              <w:tab w:val="left" w:pos="800"/>
              <w:tab w:val="right" w:leader="dot" w:pos="9062"/>
            </w:tabs>
            <w:rPr>
              <w:rFonts w:eastAsiaTheme="minorEastAsia" w:cstheme="minorBidi"/>
              <w:noProof/>
              <w:szCs w:val="22"/>
              <w:lang w:val="fr-CH" w:eastAsia="fr-CH"/>
            </w:rPr>
          </w:pPr>
          <w:hyperlink w:anchor="_Toc263980802" w:history="1">
            <w:r w:rsidR="00755CCD" w:rsidRPr="007D6F68">
              <w:rPr>
                <w:rStyle w:val="Lienhypertexte"/>
                <w:noProof/>
              </w:rPr>
              <w:t>2.2</w:t>
            </w:r>
            <w:r w:rsidR="00755CCD">
              <w:rPr>
                <w:rFonts w:eastAsiaTheme="minorEastAsia" w:cstheme="minorBidi"/>
                <w:noProof/>
                <w:szCs w:val="22"/>
                <w:lang w:val="fr-CH" w:eastAsia="fr-CH"/>
              </w:rPr>
              <w:tab/>
            </w:r>
            <w:r w:rsidR="00755CCD" w:rsidRPr="007D6F68">
              <w:rPr>
                <w:rStyle w:val="Lienhypertexte"/>
                <w:noProof/>
              </w:rPr>
              <w:t>Etapes de lancement du jeu</w:t>
            </w:r>
            <w:r w:rsidR="00755CCD">
              <w:rPr>
                <w:noProof/>
                <w:webHidden/>
              </w:rPr>
              <w:tab/>
            </w:r>
            <w:r>
              <w:rPr>
                <w:noProof/>
                <w:webHidden/>
              </w:rPr>
              <w:fldChar w:fldCharType="begin"/>
            </w:r>
            <w:r w:rsidR="00755CCD">
              <w:rPr>
                <w:noProof/>
                <w:webHidden/>
              </w:rPr>
              <w:instrText xml:space="preserve"> PAGEREF _Toc263980802 \h </w:instrText>
            </w:r>
            <w:r>
              <w:rPr>
                <w:noProof/>
                <w:webHidden/>
              </w:rPr>
            </w:r>
            <w:r>
              <w:rPr>
                <w:noProof/>
                <w:webHidden/>
              </w:rPr>
              <w:fldChar w:fldCharType="separate"/>
            </w:r>
            <w:r w:rsidR="00755CCD">
              <w:rPr>
                <w:noProof/>
                <w:webHidden/>
              </w:rPr>
              <w:t>6</w:t>
            </w:r>
            <w:r>
              <w:rPr>
                <w:noProof/>
                <w:webHidden/>
              </w:rPr>
              <w:fldChar w:fldCharType="end"/>
            </w:r>
          </w:hyperlink>
        </w:p>
        <w:p w:rsidR="00755CCD" w:rsidRDefault="00F13A78">
          <w:pPr>
            <w:pStyle w:val="TM3"/>
            <w:tabs>
              <w:tab w:val="left" w:pos="1200"/>
              <w:tab w:val="right" w:leader="dot" w:pos="9062"/>
            </w:tabs>
            <w:rPr>
              <w:rFonts w:eastAsiaTheme="minorEastAsia" w:cstheme="minorBidi"/>
              <w:noProof/>
              <w:szCs w:val="22"/>
              <w:lang w:val="fr-CH" w:eastAsia="fr-CH"/>
            </w:rPr>
          </w:pPr>
          <w:hyperlink w:anchor="_Toc263980803" w:history="1">
            <w:r w:rsidR="00755CCD" w:rsidRPr="007D6F68">
              <w:rPr>
                <w:rStyle w:val="Lienhypertexte"/>
                <w:rFonts w:cstheme="minorHAnsi"/>
                <w:noProof/>
                <w:snapToGrid w:val="0"/>
                <w:w w:val="0"/>
              </w:rPr>
              <w:t>2.2.1</w:t>
            </w:r>
            <w:r w:rsidR="00755CCD">
              <w:rPr>
                <w:rFonts w:eastAsiaTheme="minorEastAsia" w:cstheme="minorBidi"/>
                <w:noProof/>
                <w:szCs w:val="22"/>
                <w:lang w:val="fr-CH" w:eastAsia="fr-CH"/>
              </w:rPr>
              <w:tab/>
            </w:r>
            <w:r w:rsidR="00755CCD" w:rsidRPr="007D6F68">
              <w:rPr>
                <w:rStyle w:val="Lienhypertexte"/>
                <w:noProof/>
              </w:rPr>
              <w:t>Cas d’utilisation</w:t>
            </w:r>
            <w:r w:rsidR="00755CCD">
              <w:rPr>
                <w:noProof/>
                <w:webHidden/>
              </w:rPr>
              <w:tab/>
            </w:r>
            <w:r>
              <w:rPr>
                <w:noProof/>
                <w:webHidden/>
              </w:rPr>
              <w:fldChar w:fldCharType="begin"/>
            </w:r>
            <w:r w:rsidR="00755CCD">
              <w:rPr>
                <w:noProof/>
                <w:webHidden/>
              </w:rPr>
              <w:instrText xml:space="preserve"> PAGEREF _Toc263980803 \h </w:instrText>
            </w:r>
            <w:r>
              <w:rPr>
                <w:noProof/>
                <w:webHidden/>
              </w:rPr>
            </w:r>
            <w:r>
              <w:rPr>
                <w:noProof/>
                <w:webHidden/>
              </w:rPr>
              <w:fldChar w:fldCharType="separate"/>
            </w:r>
            <w:r w:rsidR="00755CCD">
              <w:rPr>
                <w:noProof/>
                <w:webHidden/>
              </w:rPr>
              <w:t>6</w:t>
            </w:r>
            <w:r>
              <w:rPr>
                <w:noProof/>
                <w:webHidden/>
              </w:rPr>
              <w:fldChar w:fldCharType="end"/>
            </w:r>
          </w:hyperlink>
        </w:p>
        <w:p w:rsidR="00755CCD" w:rsidRDefault="00F13A78">
          <w:pPr>
            <w:pStyle w:val="TM3"/>
            <w:tabs>
              <w:tab w:val="left" w:pos="1200"/>
              <w:tab w:val="right" w:leader="dot" w:pos="9062"/>
            </w:tabs>
            <w:rPr>
              <w:rFonts w:eastAsiaTheme="minorEastAsia" w:cstheme="minorBidi"/>
              <w:noProof/>
              <w:szCs w:val="22"/>
              <w:lang w:val="fr-CH" w:eastAsia="fr-CH"/>
            </w:rPr>
          </w:pPr>
          <w:hyperlink w:anchor="_Toc263980804" w:history="1">
            <w:r w:rsidR="00755CCD" w:rsidRPr="007D6F68">
              <w:rPr>
                <w:rStyle w:val="Lienhypertexte"/>
                <w:rFonts w:cstheme="minorHAnsi"/>
                <w:noProof/>
                <w:snapToGrid w:val="0"/>
                <w:w w:val="0"/>
              </w:rPr>
              <w:t>2.2.2</w:t>
            </w:r>
            <w:r w:rsidR="00755CCD">
              <w:rPr>
                <w:rFonts w:eastAsiaTheme="minorEastAsia" w:cstheme="minorBidi"/>
                <w:noProof/>
                <w:szCs w:val="22"/>
                <w:lang w:val="fr-CH" w:eastAsia="fr-CH"/>
              </w:rPr>
              <w:tab/>
            </w:r>
            <w:r w:rsidR="00755CCD" w:rsidRPr="007D6F68">
              <w:rPr>
                <w:rStyle w:val="Lienhypertexte"/>
                <w:noProof/>
              </w:rPr>
              <w:t>Acteurs principaux</w:t>
            </w:r>
            <w:r w:rsidR="00755CCD">
              <w:rPr>
                <w:noProof/>
                <w:webHidden/>
              </w:rPr>
              <w:tab/>
            </w:r>
            <w:r>
              <w:rPr>
                <w:noProof/>
                <w:webHidden/>
              </w:rPr>
              <w:fldChar w:fldCharType="begin"/>
            </w:r>
            <w:r w:rsidR="00755CCD">
              <w:rPr>
                <w:noProof/>
                <w:webHidden/>
              </w:rPr>
              <w:instrText xml:space="preserve"> PAGEREF _Toc263980804 \h </w:instrText>
            </w:r>
            <w:r>
              <w:rPr>
                <w:noProof/>
                <w:webHidden/>
              </w:rPr>
            </w:r>
            <w:r>
              <w:rPr>
                <w:noProof/>
                <w:webHidden/>
              </w:rPr>
              <w:fldChar w:fldCharType="separate"/>
            </w:r>
            <w:r w:rsidR="00755CCD">
              <w:rPr>
                <w:noProof/>
                <w:webHidden/>
              </w:rPr>
              <w:t>7</w:t>
            </w:r>
            <w:r>
              <w:rPr>
                <w:noProof/>
                <w:webHidden/>
              </w:rPr>
              <w:fldChar w:fldCharType="end"/>
            </w:r>
          </w:hyperlink>
        </w:p>
        <w:p w:rsidR="00755CCD" w:rsidRDefault="00F13A78">
          <w:pPr>
            <w:pStyle w:val="TM3"/>
            <w:tabs>
              <w:tab w:val="left" w:pos="1200"/>
              <w:tab w:val="right" w:leader="dot" w:pos="9062"/>
            </w:tabs>
            <w:rPr>
              <w:rFonts w:eastAsiaTheme="minorEastAsia" w:cstheme="minorBidi"/>
              <w:noProof/>
              <w:szCs w:val="22"/>
              <w:lang w:val="fr-CH" w:eastAsia="fr-CH"/>
            </w:rPr>
          </w:pPr>
          <w:hyperlink w:anchor="_Toc263980805" w:history="1">
            <w:r w:rsidR="00755CCD" w:rsidRPr="007D6F68">
              <w:rPr>
                <w:rStyle w:val="Lienhypertexte"/>
                <w:rFonts w:cstheme="minorHAnsi"/>
                <w:noProof/>
                <w:snapToGrid w:val="0"/>
                <w:w w:val="0"/>
              </w:rPr>
              <w:t>2.2.3</w:t>
            </w:r>
            <w:r w:rsidR="00755CCD">
              <w:rPr>
                <w:rFonts w:eastAsiaTheme="minorEastAsia" w:cstheme="minorBidi"/>
                <w:noProof/>
                <w:szCs w:val="22"/>
                <w:lang w:val="fr-CH" w:eastAsia="fr-CH"/>
              </w:rPr>
              <w:tab/>
            </w:r>
            <w:r w:rsidR="00755CCD" w:rsidRPr="007D6F68">
              <w:rPr>
                <w:rStyle w:val="Lienhypertexte"/>
                <w:noProof/>
              </w:rPr>
              <w:t>Scénario principal (succès)</w:t>
            </w:r>
            <w:r w:rsidR="00755CCD">
              <w:rPr>
                <w:noProof/>
                <w:webHidden/>
              </w:rPr>
              <w:tab/>
            </w:r>
            <w:r>
              <w:rPr>
                <w:noProof/>
                <w:webHidden/>
              </w:rPr>
              <w:fldChar w:fldCharType="begin"/>
            </w:r>
            <w:r w:rsidR="00755CCD">
              <w:rPr>
                <w:noProof/>
                <w:webHidden/>
              </w:rPr>
              <w:instrText xml:space="preserve"> PAGEREF _Toc263980805 \h </w:instrText>
            </w:r>
            <w:r>
              <w:rPr>
                <w:noProof/>
                <w:webHidden/>
              </w:rPr>
            </w:r>
            <w:r>
              <w:rPr>
                <w:noProof/>
                <w:webHidden/>
              </w:rPr>
              <w:fldChar w:fldCharType="separate"/>
            </w:r>
            <w:r w:rsidR="00755CCD">
              <w:rPr>
                <w:noProof/>
                <w:webHidden/>
              </w:rPr>
              <w:t>7</w:t>
            </w:r>
            <w:r>
              <w:rPr>
                <w:noProof/>
                <w:webHidden/>
              </w:rPr>
              <w:fldChar w:fldCharType="end"/>
            </w:r>
          </w:hyperlink>
        </w:p>
        <w:p w:rsidR="00755CCD" w:rsidRDefault="00F13A78">
          <w:pPr>
            <w:pStyle w:val="TM2"/>
            <w:tabs>
              <w:tab w:val="left" w:pos="800"/>
              <w:tab w:val="right" w:leader="dot" w:pos="9062"/>
            </w:tabs>
            <w:rPr>
              <w:rFonts w:eastAsiaTheme="minorEastAsia" w:cstheme="minorBidi"/>
              <w:noProof/>
              <w:szCs w:val="22"/>
              <w:lang w:val="fr-CH" w:eastAsia="fr-CH"/>
            </w:rPr>
          </w:pPr>
          <w:hyperlink w:anchor="_Toc263980806" w:history="1">
            <w:r w:rsidR="00755CCD" w:rsidRPr="007D6F68">
              <w:rPr>
                <w:rStyle w:val="Lienhypertexte"/>
                <w:noProof/>
              </w:rPr>
              <w:t>2.4</w:t>
            </w:r>
            <w:r w:rsidR="00755CCD">
              <w:rPr>
                <w:rFonts w:eastAsiaTheme="minorEastAsia" w:cstheme="minorBidi"/>
                <w:noProof/>
                <w:szCs w:val="22"/>
                <w:lang w:val="fr-CH" w:eastAsia="fr-CH"/>
              </w:rPr>
              <w:tab/>
            </w:r>
            <w:r w:rsidR="00755CCD" w:rsidRPr="007D6F68">
              <w:rPr>
                <w:rStyle w:val="Lienhypertexte"/>
                <w:noProof/>
              </w:rPr>
              <w:t>Cas d’utilisation</w:t>
            </w:r>
            <w:r w:rsidR="00755CCD">
              <w:rPr>
                <w:noProof/>
                <w:webHidden/>
              </w:rPr>
              <w:tab/>
            </w:r>
            <w:r>
              <w:rPr>
                <w:noProof/>
                <w:webHidden/>
              </w:rPr>
              <w:fldChar w:fldCharType="begin"/>
            </w:r>
            <w:r w:rsidR="00755CCD">
              <w:rPr>
                <w:noProof/>
                <w:webHidden/>
              </w:rPr>
              <w:instrText xml:space="preserve"> PAGEREF _Toc263980806 \h </w:instrText>
            </w:r>
            <w:r>
              <w:rPr>
                <w:noProof/>
                <w:webHidden/>
              </w:rPr>
            </w:r>
            <w:r>
              <w:rPr>
                <w:noProof/>
                <w:webHidden/>
              </w:rPr>
              <w:fldChar w:fldCharType="separate"/>
            </w:r>
            <w:r w:rsidR="00755CCD">
              <w:rPr>
                <w:noProof/>
                <w:webHidden/>
              </w:rPr>
              <w:t>8</w:t>
            </w:r>
            <w:r>
              <w:rPr>
                <w:noProof/>
                <w:webHidden/>
              </w:rPr>
              <w:fldChar w:fldCharType="end"/>
            </w:r>
          </w:hyperlink>
        </w:p>
        <w:p w:rsidR="00755CCD" w:rsidRDefault="00F13A78">
          <w:pPr>
            <w:pStyle w:val="TM3"/>
            <w:tabs>
              <w:tab w:val="left" w:pos="1200"/>
              <w:tab w:val="right" w:leader="dot" w:pos="9062"/>
            </w:tabs>
            <w:rPr>
              <w:rFonts w:eastAsiaTheme="minorEastAsia" w:cstheme="minorBidi"/>
              <w:noProof/>
              <w:szCs w:val="22"/>
              <w:lang w:val="fr-CH" w:eastAsia="fr-CH"/>
            </w:rPr>
          </w:pPr>
          <w:hyperlink w:anchor="_Toc263980807" w:history="1">
            <w:r w:rsidR="00755CCD" w:rsidRPr="007D6F68">
              <w:rPr>
                <w:rStyle w:val="Lienhypertexte"/>
                <w:rFonts w:cstheme="minorHAnsi"/>
                <w:noProof/>
                <w:snapToGrid w:val="0"/>
                <w:w w:val="0"/>
              </w:rPr>
              <w:t>2.4.1</w:t>
            </w:r>
            <w:r w:rsidR="00755CCD">
              <w:rPr>
                <w:rFonts w:eastAsiaTheme="minorEastAsia" w:cstheme="minorBidi"/>
                <w:noProof/>
                <w:szCs w:val="22"/>
                <w:lang w:val="fr-CH" w:eastAsia="fr-CH"/>
              </w:rPr>
              <w:tab/>
            </w:r>
            <w:r w:rsidR="00755CCD" w:rsidRPr="007D6F68">
              <w:rPr>
                <w:rStyle w:val="Lienhypertexte"/>
                <w:noProof/>
              </w:rPr>
              <w:t>Schéma global des acteurs</w:t>
            </w:r>
            <w:r w:rsidR="00755CCD">
              <w:rPr>
                <w:noProof/>
                <w:webHidden/>
              </w:rPr>
              <w:tab/>
            </w:r>
            <w:r>
              <w:rPr>
                <w:noProof/>
                <w:webHidden/>
              </w:rPr>
              <w:fldChar w:fldCharType="begin"/>
            </w:r>
            <w:r w:rsidR="00755CCD">
              <w:rPr>
                <w:noProof/>
                <w:webHidden/>
              </w:rPr>
              <w:instrText xml:space="preserve"> PAGEREF _Toc263980807 \h </w:instrText>
            </w:r>
            <w:r>
              <w:rPr>
                <w:noProof/>
                <w:webHidden/>
              </w:rPr>
            </w:r>
            <w:r>
              <w:rPr>
                <w:noProof/>
                <w:webHidden/>
              </w:rPr>
              <w:fldChar w:fldCharType="separate"/>
            </w:r>
            <w:r w:rsidR="00755CCD">
              <w:rPr>
                <w:noProof/>
                <w:webHidden/>
              </w:rPr>
              <w:t>8</w:t>
            </w:r>
            <w:r>
              <w:rPr>
                <w:noProof/>
                <w:webHidden/>
              </w:rPr>
              <w:fldChar w:fldCharType="end"/>
            </w:r>
          </w:hyperlink>
        </w:p>
        <w:p w:rsidR="00755CCD" w:rsidRDefault="00F13A78">
          <w:pPr>
            <w:pStyle w:val="TM2"/>
            <w:tabs>
              <w:tab w:val="left" w:pos="800"/>
              <w:tab w:val="right" w:leader="dot" w:pos="9062"/>
            </w:tabs>
            <w:rPr>
              <w:rFonts w:eastAsiaTheme="minorEastAsia" w:cstheme="minorBidi"/>
              <w:noProof/>
              <w:szCs w:val="22"/>
              <w:lang w:val="fr-CH" w:eastAsia="fr-CH"/>
            </w:rPr>
          </w:pPr>
          <w:hyperlink w:anchor="_Toc263980808" w:history="1">
            <w:r w:rsidR="00755CCD" w:rsidRPr="007D6F68">
              <w:rPr>
                <w:rStyle w:val="Lienhypertexte"/>
                <w:noProof/>
              </w:rPr>
              <w:t>2.6</w:t>
            </w:r>
            <w:r w:rsidR="00755CCD">
              <w:rPr>
                <w:rFonts w:eastAsiaTheme="minorEastAsia" w:cstheme="minorBidi"/>
                <w:noProof/>
                <w:szCs w:val="22"/>
                <w:lang w:val="fr-CH" w:eastAsia="fr-CH"/>
              </w:rPr>
              <w:tab/>
            </w:r>
            <w:r w:rsidR="00755CCD" w:rsidRPr="007D6F68">
              <w:rPr>
                <w:rStyle w:val="Lienhypertexte"/>
                <w:noProof/>
              </w:rPr>
              <w:t>Serveur d’enregistrement</w:t>
            </w:r>
            <w:r w:rsidR="00755CCD">
              <w:rPr>
                <w:noProof/>
                <w:webHidden/>
              </w:rPr>
              <w:tab/>
            </w:r>
            <w:r>
              <w:rPr>
                <w:noProof/>
                <w:webHidden/>
              </w:rPr>
              <w:fldChar w:fldCharType="begin"/>
            </w:r>
            <w:r w:rsidR="00755CCD">
              <w:rPr>
                <w:noProof/>
                <w:webHidden/>
              </w:rPr>
              <w:instrText xml:space="preserve"> PAGEREF _Toc263980808 \h </w:instrText>
            </w:r>
            <w:r>
              <w:rPr>
                <w:noProof/>
                <w:webHidden/>
              </w:rPr>
            </w:r>
            <w:r>
              <w:rPr>
                <w:noProof/>
                <w:webHidden/>
              </w:rPr>
              <w:fldChar w:fldCharType="separate"/>
            </w:r>
            <w:r w:rsidR="00755CCD">
              <w:rPr>
                <w:noProof/>
                <w:webHidden/>
              </w:rPr>
              <w:t>9</w:t>
            </w:r>
            <w:r>
              <w:rPr>
                <w:noProof/>
                <w:webHidden/>
              </w:rPr>
              <w:fldChar w:fldCharType="end"/>
            </w:r>
          </w:hyperlink>
        </w:p>
        <w:p w:rsidR="00755CCD" w:rsidRDefault="00F13A78">
          <w:pPr>
            <w:pStyle w:val="TM3"/>
            <w:tabs>
              <w:tab w:val="left" w:pos="1200"/>
              <w:tab w:val="right" w:leader="dot" w:pos="9062"/>
            </w:tabs>
            <w:rPr>
              <w:rFonts w:eastAsiaTheme="minorEastAsia" w:cstheme="minorBidi"/>
              <w:noProof/>
              <w:szCs w:val="22"/>
              <w:lang w:val="fr-CH" w:eastAsia="fr-CH"/>
            </w:rPr>
          </w:pPr>
          <w:hyperlink w:anchor="_Toc263980809" w:history="1">
            <w:r w:rsidR="00755CCD" w:rsidRPr="007D6F68">
              <w:rPr>
                <w:rStyle w:val="Lienhypertexte"/>
                <w:rFonts w:cstheme="minorHAnsi"/>
                <w:noProof/>
                <w:snapToGrid w:val="0"/>
                <w:w w:val="0"/>
              </w:rPr>
              <w:t>2.6.1</w:t>
            </w:r>
            <w:r w:rsidR="00755CCD">
              <w:rPr>
                <w:rFonts w:eastAsiaTheme="minorEastAsia" w:cstheme="minorBidi"/>
                <w:noProof/>
                <w:szCs w:val="22"/>
                <w:lang w:val="fr-CH" w:eastAsia="fr-CH"/>
              </w:rPr>
              <w:tab/>
            </w:r>
            <w:r w:rsidR="00755CCD" w:rsidRPr="007D6F68">
              <w:rPr>
                <w:rStyle w:val="Lienhypertexte"/>
                <w:noProof/>
              </w:rPr>
              <w:t>Acteurs principaux</w:t>
            </w:r>
            <w:r w:rsidR="00755CCD">
              <w:rPr>
                <w:noProof/>
                <w:webHidden/>
              </w:rPr>
              <w:tab/>
            </w:r>
            <w:r>
              <w:rPr>
                <w:noProof/>
                <w:webHidden/>
              </w:rPr>
              <w:fldChar w:fldCharType="begin"/>
            </w:r>
            <w:r w:rsidR="00755CCD">
              <w:rPr>
                <w:noProof/>
                <w:webHidden/>
              </w:rPr>
              <w:instrText xml:space="preserve"> PAGEREF _Toc263980809 \h </w:instrText>
            </w:r>
            <w:r>
              <w:rPr>
                <w:noProof/>
                <w:webHidden/>
              </w:rPr>
            </w:r>
            <w:r>
              <w:rPr>
                <w:noProof/>
                <w:webHidden/>
              </w:rPr>
              <w:fldChar w:fldCharType="separate"/>
            </w:r>
            <w:r w:rsidR="00755CCD">
              <w:rPr>
                <w:noProof/>
                <w:webHidden/>
              </w:rPr>
              <w:t>9</w:t>
            </w:r>
            <w:r>
              <w:rPr>
                <w:noProof/>
                <w:webHidden/>
              </w:rPr>
              <w:fldChar w:fldCharType="end"/>
            </w:r>
          </w:hyperlink>
        </w:p>
        <w:p w:rsidR="00755CCD" w:rsidRDefault="00F13A78">
          <w:pPr>
            <w:pStyle w:val="TM3"/>
            <w:tabs>
              <w:tab w:val="left" w:pos="1200"/>
              <w:tab w:val="right" w:leader="dot" w:pos="9062"/>
            </w:tabs>
            <w:rPr>
              <w:rFonts w:eastAsiaTheme="minorEastAsia" w:cstheme="minorBidi"/>
              <w:noProof/>
              <w:szCs w:val="22"/>
              <w:lang w:val="fr-CH" w:eastAsia="fr-CH"/>
            </w:rPr>
          </w:pPr>
          <w:hyperlink w:anchor="_Toc263980810" w:history="1">
            <w:r w:rsidR="00755CCD" w:rsidRPr="007D6F68">
              <w:rPr>
                <w:rStyle w:val="Lienhypertexte"/>
                <w:rFonts w:cstheme="minorHAnsi"/>
                <w:noProof/>
                <w:snapToGrid w:val="0"/>
                <w:w w:val="0"/>
              </w:rPr>
              <w:t>2.6.2</w:t>
            </w:r>
            <w:r w:rsidR="00755CCD">
              <w:rPr>
                <w:rFonts w:eastAsiaTheme="minorEastAsia" w:cstheme="minorBidi"/>
                <w:noProof/>
                <w:szCs w:val="22"/>
                <w:lang w:val="fr-CH" w:eastAsia="fr-CH"/>
              </w:rPr>
              <w:tab/>
            </w:r>
            <w:r w:rsidR="00755CCD" w:rsidRPr="007D6F68">
              <w:rPr>
                <w:rStyle w:val="Lienhypertexte"/>
                <w:noProof/>
              </w:rPr>
              <w:t>Scénario 01 : Demande de la liste des parties (succès)</w:t>
            </w:r>
            <w:r w:rsidR="00755CCD">
              <w:rPr>
                <w:noProof/>
                <w:webHidden/>
              </w:rPr>
              <w:tab/>
            </w:r>
            <w:r>
              <w:rPr>
                <w:noProof/>
                <w:webHidden/>
              </w:rPr>
              <w:fldChar w:fldCharType="begin"/>
            </w:r>
            <w:r w:rsidR="00755CCD">
              <w:rPr>
                <w:noProof/>
                <w:webHidden/>
              </w:rPr>
              <w:instrText xml:space="preserve"> PAGEREF _Toc263980810 \h </w:instrText>
            </w:r>
            <w:r>
              <w:rPr>
                <w:noProof/>
                <w:webHidden/>
              </w:rPr>
            </w:r>
            <w:r>
              <w:rPr>
                <w:noProof/>
                <w:webHidden/>
              </w:rPr>
              <w:fldChar w:fldCharType="separate"/>
            </w:r>
            <w:r w:rsidR="00755CCD">
              <w:rPr>
                <w:noProof/>
                <w:webHidden/>
              </w:rPr>
              <w:t>10</w:t>
            </w:r>
            <w:r>
              <w:rPr>
                <w:noProof/>
                <w:webHidden/>
              </w:rPr>
              <w:fldChar w:fldCharType="end"/>
            </w:r>
          </w:hyperlink>
        </w:p>
        <w:p w:rsidR="00755CCD" w:rsidRDefault="00F13A78">
          <w:pPr>
            <w:pStyle w:val="TM3"/>
            <w:tabs>
              <w:tab w:val="left" w:pos="1200"/>
              <w:tab w:val="right" w:leader="dot" w:pos="9062"/>
            </w:tabs>
            <w:rPr>
              <w:rFonts w:eastAsiaTheme="minorEastAsia" w:cstheme="minorBidi"/>
              <w:noProof/>
              <w:szCs w:val="22"/>
              <w:lang w:val="fr-CH" w:eastAsia="fr-CH"/>
            </w:rPr>
          </w:pPr>
          <w:hyperlink w:anchor="_Toc263980811" w:history="1">
            <w:r w:rsidR="00755CCD" w:rsidRPr="007D6F68">
              <w:rPr>
                <w:rStyle w:val="Lienhypertexte"/>
                <w:rFonts w:cstheme="minorHAnsi"/>
                <w:noProof/>
                <w:snapToGrid w:val="0"/>
                <w:w w:val="0"/>
              </w:rPr>
              <w:t>2.6.3</w:t>
            </w:r>
            <w:r w:rsidR="00755CCD">
              <w:rPr>
                <w:rFonts w:eastAsiaTheme="minorEastAsia" w:cstheme="minorBidi"/>
                <w:noProof/>
                <w:szCs w:val="22"/>
                <w:lang w:val="fr-CH" w:eastAsia="fr-CH"/>
              </w:rPr>
              <w:tab/>
            </w:r>
            <w:r w:rsidR="00755CCD" w:rsidRPr="007D6F68">
              <w:rPr>
                <w:rStyle w:val="Lienhypertexte"/>
                <w:noProof/>
              </w:rPr>
              <w:t>Scénario 02 : Demande du nombre de parties (succès)</w:t>
            </w:r>
            <w:r w:rsidR="00755CCD">
              <w:rPr>
                <w:noProof/>
                <w:webHidden/>
              </w:rPr>
              <w:tab/>
            </w:r>
            <w:r>
              <w:rPr>
                <w:noProof/>
                <w:webHidden/>
              </w:rPr>
              <w:fldChar w:fldCharType="begin"/>
            </w:r>
            <w:r w:rsidR="00755CCD">
              <w:rPr>
                <w:noProof/>
                <w:webHidden/>
              </w:rPr>
              <w:instrText xml:space="preserve"> PAGEREF _Toc263980811 \h </w:instrText>
            </w:r>
            <w:r>
              <w:rPr>
                <w:noProof/>
                <w:webHidden/>
              </w:rPr>
            </w:r>
            <w:r>
              <w:rPr>
                <w:noProof/>
                <w:webHidden/>
              </w:rPr>
              <w:fldChar w:fldCharType="separate"/>
            </w:r>
            <w:r w:rsidR="00755CCD">
              <w:rPr>
                <w:noProof/>
                <w:webHidden/>
              </w:rPr>
              <w:t>10</w:t>
            </w:r>
            <w:r>
              <w:rPr>
                <w:noProof/>
                <w:webHidden/>
              </w:rPr>
              <w:fldChar w:fldCharType="end"/>
            </w:r>
          </w:hyperlink>
        </w:p>
        <w:p w:rsidR="00755CCD" w:rsidRDefault="00F13A78">
          <w:pPr>
            <w:pStyle w:val="TM3"/>
            <w:tabs>
              <w:tab w:val="left" w:pos="1200"/>
              <w:tab w:val="right" w:leader="dot" w:pos="9062"/>
            </w:tabs>
            <w:rPr>
              <w:rFonts w:eastAsiaTheme="minorEastAsia" w:cstheme="minorBidi"/>
              <w:noProof/>
              <w:szCs w:val="22"/>
              <w:lang w:val="fr-CH" w:eastAsia="fr-CH"/>
            </w:rPr>
          </w:pPr>
          <w:hyperlink w:anchor="_Toc263980812" w:history="1">
            <w:r w:rsidR="00755CCD" w:rsidRPr="007D6F68">
              <w:rPr>
                <w:rStyle w:val="Lienhypertexte"/>
                <w:rFonts w:cstheme="minorHAnsi"/>
                <w:noProof/>
                <w:snapToGrid w:val="0"/>
                <w:w w:val="0"/>
              </w:rPr>
              <w:t>2.6.4</w:t>
            </w:r>
            <w:r w:rsidR="00755CCD">
              <w:rPr>
                <w:rFonts w:eastAsiaTheme="minorEastAsia" w:cstheme="minorBidi"/>
                <w:noProof/>
                <w:szCs w:val="22"/>
                <w:lang w:val="fr-CH" w:eastAsia="fr-CH"/>
              </w:rPr>
              <w:tab/>
            </w:r>
            <w:r w:rsidR="00755CCD" w:rsidRPr="007D6F68">
              <w:rPr>
                <w:rStyle w:val="Lienhypertexte"/>
                <w:noProof/>
              </w:rPr>
              <w:t>Scénario 03 : Enregistrement d’une partie (succès)</w:t>
            </w:r>
            <w:r w:rsidR="00755CCD">
              <w:rPr>
                <w:noProof/>
                <w:webHidden/>
              </w:rPr>
              <w:tab/>
            </w:r>
            <w:r>
              <w:rPr>
                <w:noProof/>
                <w:webHidden/>
              </w:rPr>
              <w:fldChar w:fldCharType="begin"/>
            </w:r>
            <w:r w:rsidR="00755CCD">
              <w:rPr>
                <w:noProof/>
                <w:webHidden/>
              </w:rPr>
              <w:instrText xml:space="preserve"> PAGEREF _Toc263980812 \h </w:instrText>
            </w:r>
            <w:r>
              <w:rPr>
                <w:noProof/>
                <w:webHidden/>
              </w:rPr>
            </w:r>
            <w:r>
              <w:rPr>
                <w:noProof/>
                <w:webHidden/>
              </w:rPr>
              <w:fldChar w:fldCharType="separate"/>
            </w:r>
            <w:r w:rsidR="00755CCD">
              <w:rPr>
                <w:noProof/>
                <w:webHidden/>
              </w:rPr>
              <w:t>11</w:t>
            </w:r>
            <w:r>
              <w:rPr>
                <w:noProof/>
                <w:webHidden/>
              </w:rPr>
              <w:fldChar w:fldCharType="end"/>
            </w:r>
          </w:hyperlink>
        </w:p>
        <w:p w:rsidR="00755CCD" w:rsidRDefault="00F13A78">
          <w:pPr>
            <w:pStyle w:val="TM3"/>
            <w:tabs>
              <w:tab w:val="left" w:pos="1200"/>
              <w:tab w:val="right" w:leader="dot" w:pos="9062"/>
            </w:tabs>
            <w:rPr>
              <w:rFonts w:eastAsiaTheme="minorEastAsia" w:cstheme="minorBidi"/>
              <w:noProof/>
              <w:szCs w:val="22"/>
              <w:lang w:val="fr-CH" w:eastAsia="fr-CH"/>
            </w:rPr>
          </w:pPr>
          <w:hyperlink w:anchor="_Toc263980813" w:history="1">
            <w:r w:rsidR="00755CCD" w:rsidRPr="007D6F68">
              <w:rPr>
                <w:rStyle w:val="Lienhypertexte"/>
                <w:rFonts w:cstheme="minorHAnsi"/>
                <w:noProof/>
                <w:snapToGrid w:val="0"/>
                <w:w w:val="0"/>
              </w:rPr>
              <w:t>2.6.5</w:t>
            </w:r>
            <w:r w:rsidR="00755CCD">
              <w:rPr>
                <w:rFonts w:eastAsiaTheme="minorEastAsia" w:cstheme="minorBidi"/>
                <w:noProof/>
                <w:szCs w:val="22"/>
                <w:lang w:val="fr-CH" w:eastAsia="fr-CH"/>
              </w:rPr>
              <w:tab/>
            </w:r>
            <w:r w:rsidR="00755CCD" w:rsidRPr="007D6F68">
              <w:rPr>
                <w:rStyle w:val="Lienhypertexte"/>
                <w:noProof/>
              </w:rPr>
              <w:t>Scénario 04 : Suppression d’une partie (succès)</w:t>
            </w:r>
            <w:r w:rsidR="00755CCD">
              <w:rPr>
                <w:noProof/>
                <w:webHidden/>
              </w:rPr>
              <w:tab/>
            </w:r>
            <w:r>
              <w:rPr>
                <w:noProof/>
                <w:webHidden/>
              </w:rPr>
              <w:fldChar w:fldCharType="begin"/>
            </w:r>
            <w:r w:rsidR="00755CCD">
              <w:rPr>
                <w:noProof/>
                <w:webHidden/>
              </w:rPr>
              <w:instrText xml:space="preserve"> PAGEREF _Toc263980813 \h </w:instrText>
            </w:r>
            <w:r>
              <w:rPr>
                <w:noProof/>
                <w:webHidden/>
              </w:rPr>
            </w:r>
            <w:r>
              <w:rPr>
                <w:noProof/>
                <w:webHidden/>
              </w:rPr>
              <w:fldChar w:fldCharType="separate"/>
            </w:r>
            <w:r w:rsidR="00755CCD">
              <w:rPr>
                <w:noProof/>
                <w:webHidden/>
              </w:rPr>
              <w:t>11</w:t>
            </w:r>
            <w:r>
              <w:rPr>
                <w:noProof/>
                <w:webHidden/>
              </w:rPr>
              <w:fldChar w:fldCharType="end"/>
            </w:r>
          </w:hyperlink>
        </w:p>
        <w:p w:rsidR="00755CCD" w:rsidRDefault="00F13A78">
          <w:pPr>
            <w:pStyle w:val="TM3"/>
            <w:tabs>
              <w:tab w:val="left" w:pos="1200"/>
              <w:tab w:val="right" w:leader="dot" w:pos="9062"/>
            </w:tabs>
            <w:rPr>
              <w:rFonts w:eastAsiaTheme="minorEastAsia" w:cstheme="minorBidi"/>
              <w:noProof/>
              <w:szCs w:val="22"/>
              <w:lang w:val="fr-CH" w:eastAsia="fr-CH"/>
            </w:rPr>
          </w:pPr>
          <w:hyperlink w:anchor="_Toc263980814" w:history="1">
            <w:r w:rsidR="00755CCD" w:rsidRPr="007D6F68">
              <w:rPr>
                <w:rStyle w:val="Lienhypertexte"/>
                <w:rFonts w:cstheme="minorHAnsi"/>
                <w:noProof/>
                <w:snapToGrid w:val="0"/>
                <w:w w:val="0"/>
              </w:rPr>
              <w:t>2.6.6</w:t>
            </w:r>
            <w:r w:rsidR="00755CCD">
              <w:rPr>
                <w:rFonts w:eastAsiaTheme="minorEastAsia" w:cstheme="minorBidi"/>
                <w:noProof/>
                <w:szCs w:val="22"/>
                <w:lang w:val="fr-CH" w:eastAsia="fr-CH"/>
              </w:rPr>
              <w:tab/>
            </w:r>
            <w:r w:rsidR="00755CCD" w:rsidRPr="007D6F68">
              <w:rPr>
                <w:rStyle w:val="Lienhypertexte"/>
                <w:noProof/>
              </w:rPr>
              <w:t>Scénario 05 : Mise à jour des informations d’une partie</w:t>
            </w:r>
            <w:r w:rsidR="00755CCD">
              <w:rPr>
                <w:noProof/>
                <w:webHidden/>
              </w:rPr>
              <w:tab/>
            </w:r>
            <w:r>
              <w:rPr>
                <w:noProof/>
                <w:webHidden/>
              </w:rPr>
              <w:fldChar w:fldCharType="begin"/>
            </w:r>
            <w:r w:rsidR="00755CCD">
              <w:rPr>
                <w:noProof/>
                <w:webHidden/>
              </w:rPr>
              <w:instrText xml:space="preserve"> PAGEREF _Toc263980814 \h </w:instrText>
            </w:r>
            <w:r>
              <w:rPr>
                <w:noProof/>
                <w:webHidden/>
              </w:rPr>
            </w:r>
            <w:r>
              <w:rPr>
                <w:noProof/>
                <w:webHidden/>
              </w:rPr>
              <w:fldChar w:fldCharType="separate"/>
            </w:r>
            <w:r w:rsidR="00755CCD">
              <w:rPr>
                <w:noProof/>
                <w:webHidden/>
              </w:rPr>
              <w:t>12</w:t>
            </w:r>
            <w:r>
              <w:rPr>
                <w:noProof/>
                <w:webHidden/>
              </w:rPr>
              <w:fldChar w:fldCharType="end"/>
            </w:r>
          </w:hyperlink>
        </w:p>
        <w:p w:rsidR="00755CCD" w:rsidRDefault="00F13A78">
          <w:pPr>
            <w:pStyle w:val="TM3"/>
            <w:tabs>
              <w:tab w:val="left" w:pos="1200"/>
              <w:tab w:val="right" w:leader="dot" w:pos="9062"/>
            </w:tabs>
            <w:rPr>
              <w:rFonts w:eastAsiaTheme="minorEastAsia" w:cstheme="minorBidi"/>
              <w:noProof/>
              <w:szCs w:val="22"/>
              <w:lang w:val="fr-CH" w:eastAsia="fr-CH"/>
            </w:rPr>
          </w:pPr>
          <w:hyperlink w:anchor="_Toc263980815" w:history="1">
            <w:r w:rsidR="00755CCD" w:rsidRPr="007D6F68">
              <w:rPr>
                <w:rStyle w:val="Lienhypertexte"/>
                <w:rFonts w:cstheme="minorHAnsi"/>
                <w:noProof/>
                <w:snapToGrid w:val="0"/>
                <w:w w:val="0"/>
              </w:rPr>
              <w:t>2.6.7</w:t>
            </w:r>
            <w:r w:rsidR="00755CCD">
              <w:rPr>
                <w:rFonts w:eastAsiaTheme="minorEastAsia" w:cstheme="minorBidi"/>
                <w:noProof/>
                <w:szCs w:val="22"/>
                <w:lang w:val="fr-CH" w:eastAsia="fr-CH"/>
              </w:rPr>
              <w:tab/>
            </w:r>
            <w:r w:rsidR="00755CCD" w:rsidRPr="007D6F68">
              <w:rPr>
                <w:rStyle w:val="Lienhypertexte"/>
                <w:noProof/>
              </w:rPr>
              <w:t>Scénario 06 : Fermeture de la connexion (succès)</w:t>
            </w:r>
            <w:r w:rsidR="00755CCD">
              <w:rPr>
                <w:noProof/>
                <w:webHidden/>
              </w:rPr>
              <w:tab/>
            </w:r>
            <w:r>
              <w:rPr>
                <w:noProof/>
                <w:webHidden/>
              </w:rPr>
              <w:fldChar w:fldCharType="begin"/>
            </w:r>
            <w:r w:rsidR="00755CCD">
              <w:rPr>
                <w:noProof/>
                <w:webHidden/>
              </w:rPr>
              <w:instrText xml:space="preserve"> PAGEREF _Toc263980815 \h </w:instrText>
            </w:r>
            <w:r>
              <w:rPr>
                <w:noProof/>
                <w:webHidden/>
              </w:rPr>
            </w:r>
            <w:r>
              <w:rPr>
                <w:noProof/>
                <w:webHidden/>
              </w:rPr>
              <w:fldChar w:fldCharType="separate"/>
            </w:r>
            <w:r w:rsidR="00755CCD">
              <w:rPr>
                <w:noProof/>
                <w:webHidden/>
              </w:rPr>
              <w:t>12</w:t>
            </w:r>
            <w:r>
              <w:rPr>
                <w:noProof/>
                <w:webHidden/>
              </w:rPr>
              <w:fldChar w:fldCharType="end"/>
            </w:r>
          </w:hyperlink>
        </w:p>
        <w:p w:rsidR="00755CCD" w:rsidRDefault="00F13A78">
          <w:pPr>
            <w:pStyle w:val="TM2"/>
            <w:tabs>
              <w:tab w:val="left" w:pos="800"/>
              <w:tab w:val="right" w:leader="dot" w:pos="9062"/>
            </w:tabs>
            <w:rPr>
              <w:rFonts w:eastAsiaTheme="minorEastAsia" w:cstheme="minorBidi"/>
              <w:noProof/>
              <w:szCs w:val="22"/>
              <w:lang w:val="fr-CH" w:eastAsia="fr-CH"/>
            </w:rPr>
          </w:pPr>
          <w:hyperlink w:anchor="_Toc263980816" w:history="1">
            <w:r w:rsidR="00755CCD" w:rsidRPr="007D6F68">
              <w:rPr>
                <w:rStyle w:val="Lienhypertexte"/>
                <w:noProof/>
              </w:rPr>
              <w:t>2.7</w:t>
            </w:r>
            <w:r w:rsidR="00755CCD">
              <w:rPr>
                <w:rFonts w:eastAsiaTheme="minorEastAsia" w:cstheme="minorBidi"/>
                <w:noProof/>
                <w:szCs w:val="22"/>
                <w:lang w:val="fr-CH" w:eastAsia="fr-CH"/>
              </w:rPr>
              <w:tab/>
            </w:r>
            <w:r w:rsidR="00755CCD" w:rsidRPr="007D6F68">
              <w:rPr>
                <w:rStyle w:val="Lienhypertexte"/>
                <w:noProof/>
              </w:rPr>
              <w:t>Serveur de Jeu</w:t>
            </w:r>
            <w:r w:rsidR="00755CCD">
              <w:rPr>
                <w:noProof/>
                <w:webHidden/>
              </w:rPr>
              <w:tab/>
            </w:r>
            <w:r>
              <w:rPr>
                <w:noProof/>
                <w:webHidden/>
              </w:rPr>
              <w:fldChar w:fldCharType="begin"/>
            </w:r>
            <w:r w:rsidR="00755CCD">
              <w:rPr>
                <w:noProof/>
                <w:webHidden/>
              </w:rPr>
              <w:instrText xml:space="preserve"> PAGEREF _Toc263980816 \h </w:instrText>
            </w:r>
            <w:r>
              <w:rPr>
                <w:noProof/>
                <w:webHidden/>
              </w:rPr>
            </w:r>
            <w:r>
              <w:rPr>
                <w:noProof/>
                <w:webHidden/>
              </w:rPr>
              <w:fldChar w:fldCharType="separate"/>
            </w:r>
            <w:r w:rsidR="00755CCD">
              <w:rPr>
                <w:noProof/>
                <w:webHidden/>
              </w:rPr>
              <w:t>13</w:t>
            </w:r>
            <w:r>
              <w:rPr>
                <w:noProof/>
                <w:webHidden/>
              </w:rPr>
              <w:fldChar w:fldCharType="end"/>
            </w:r>
          </w:hyperlink>
        </w:p>
        <w:p w:rsidR="00755CCD" w:rsidRDefault="00F13A78">
          <w:pPr>
            <w:pStyle w:val="TM2"/>
            <w:tabs>
              <w:tab w:val="left" w:pos="800"/>
              <w:tab w:val="right" w:leader="dot" w:pos="9062"/>
            </w:tabs>
            <w:rPr>
              <w:rFonts w:eastAsiaTheme="minorEastAsia" w:cstheme="minorBidi"/>
              <w:noProof/>
              <w:szCs w:val="22"/>
              <w:lang w:val="fr-CH" w:eastAsia="fr-CH"/>
            </w:rPr>
          </w:pPr>
          <w:hyperlink w:anchor="_Toc263980817" w:history="1">
            <w:r w:rsidR="00755CCD" w:rsidRPr="007D6F68">
              <w:rPr>
                <w:rStyle w:val="Lienhypertexte"/>
                <w:noProof/>
              </w:rPr>
              <w:t>2.8</w:t>
            </w:r>
            <w:r w:rsidR="00755CCD">
              <w:rPr>
                <w:rFonts w:eastAsiaTheme="minorEastAsia" w:cstheme="minorBidi"/>
                <w:noProof/>
                <w:szCs w:val="22"/>
                <w:lang w:val="fr-CH" w:eastAsia="fr-CH"/>
              </w:rPr>
              <w:tab/>
            </w:r>
            <w:r w:rsidR="00755CCD" w:rsidRPr="007D6F68">
              <w:rPr>
                <w:rStyle w:val="Lienhypertexte"/>
                <w:noProof/>
              </w:rPr>
              <w:t>Serveur Web</w:t>
            </w:r>
            <w:r w:rsidR="00755CCD">
              <w:rPr>
                <w:noProof/>
                <w:webHidden/>
              </w:rPr>
              <w:tab/>
            </w:r>
            <w:r>
              <w:rPr>
                <w:noProof/>
                <w:webHidden/>
              </w:rPr>
              <w:fldChar w:fldCharType="begin"/>
            </w:r>
            <w:r w:rsidR="00755CCD">
              <w:rPr>
                <w:noProof/>
                <w:webHidden/>
              </w:rPr>
              <w:instrText xml:space="preserve"> PAGEREF _Toc263980817 \h </w:instrText>
            </w:r>
            <w:r>
              <w:rPr>
                <w:noProof/>
                <w:webHidden/>
              </w:rPr>
            </w:r>
            <w:r>
              <w:rPr>
                <w:noProof/>
                <w:webHidden/>
              </w:rPr>
              <w:fldChar w:fldCharType="separate"/>
            </w:r>
            <w:r w:rsidR="00755CCD">
              <w:rPr>
                <w:noProof/>
                <w:webHidden/>
              </w:rPr>
              <w:t>13</w:t>
            </w:r>
            <w:r>
              <w:rPr>
                <w:noProof/>
                <w:webHidden/>
              </w:rPr>
              <w:fldChar w:fldCharType="end"/>
            </w:r>
          </w:hyperlink>
        </w:p>
        <w:p w:rsidR="00755CCD" w:rsidRDefault="00F13A78">
          <w:pPr>
            <w:pStyle w:val="TM1"/>
            <w:rPr>
              <w:rFonts w:eastAsiaTheme="minorEastAsia" w:cstheme="minorBidi"/>
              <w:b w:val="0"/>
              <w:szCs w:val="22"/>
              <w:lang w:val="fr-CH" w:eastAsia="fr-CH"/>
            </w:rPr>
          </w:pPr>
          <w:hyperlink w:anchor="_Toc263980818" w:history="1">
            <w:r w:rsidR="00755CCD" w:rsidRPr="007D6F68">
              <w:rPr>
                <w:rStyle w:val="Lienhypertexte"/>
              </w:rPr>
              <w:t>3</w:t>
            </w:r>
            <w:r w:rsidR="00755CCD">
              <w:rPr>
                <w:rFonts w:eastAsiaTheme="minorEastAsia" w:cstheme="minorBidi"/>
                <w:b w:val="0"/>
                <w:szCs w:val="22"/>
                <w:lang w:val="fr-CH" w:eastAsia="fr-CH"/>
              </w:rPr>
              <w:tab/>
            </w:r>
            <w:r w:rsidR="00755CCD" w:rsidRPr="007D6F68">
              <w:rPr>
                <w:rStyle w:val="Lienhypertexte"/>
              </w:rPr>
              <w:t>Conception du projet</w:t>
            </w:r>
            <w:r w:rsidR="00755CCD">
              <w:rPr>
                <w:webHidden/>
              </w:rPr>
              <w:tab/>
            </w:r>
            <w:r>
              <w:rPr>
                <w:webHidden/>
              </w:rPr>
              <w:fldChar w:fldCharType="begin"/>
            </w:r>
            <w:r w:rsidR="00755CCD">
              <w:rPr>
                <w:webHidden/>
              </w:rPr>
              <w:instrText xml:space="preserve"> PAGEREF _Toc263980818 \h </w:instrText>
            </w:r>
            <w:r>
              <w:rPr>
                <w:webHidden/>
              </w:rPr>
            </w:r>
            <w:r>
              <w:rPr>
                <w:webHidden/>
              </w:rPr>
              <w:fldChar w:fldCharType="separate"/>
            </w:r>
            <w:r w:rsidR="00755CCD">
              <w:rPr>
                <w:webHidden/>
              </w:rPr>
              <w:t>14</w:t>
            </w:r>
            <w:r>
              <w:rPr>
                <w:webHidden/>
              </w:rPr>
              <w:fldChar w:fldCharType="end"/>
            </w:r>
          </w:hyperlink>
        </w:p>
        <w:p w:rsidR="00755CCD" w:rsidRDefault="00F13A78">
          <w:pPr>
            <w:pStyle w:val="TM2"/>
            <w:tabs>
              <w:tab w:val="left" w:pos="800"/>
              <w:tab w:val="right" w:leader="dot" w:pos="9062"/>
            </w:tabs>
            <w:rPr>
              <w:rFonts w:eastAsiaTheme="minorEastAsia" w:cstheme="minorBidi"/>
              <w:noProof/>
              <w:szCs w:val="22"/>
              <w:lang w:val="fr-CH" w:eastAsia="fr-CH"/>
            </w:rPr>
          </w:pPr>
          <w:hyperlink w:anchor="_Toc263980819" w:history="1">
            <w:r w:rsidR="00755CCD" w:rsidRPr="007D6F68">
              <w:rPr>
                <w:rStyle w:val="Lienhypertexte"/>
                <w:noProof/>
              </w:rPr>
              <w:t>3.1</w:t>
            </w:r>
            <w:r w:rsidR="00755CCD">
              <w:rPr>
                <w:rFonts w:eastAsiaTheme="minorEastAsia" w:cstheme="minorBidi"/>
                <w:noProof/>
                <w:szCs w:val="22"/>
                <w:lang w:val="fr-CH" w:eastAsia="fr-CH"/>
              </w:rPr>
              <w:tab/>
            </w:r>
            <w:r w:rsidR="00755CCD" w:rsidRPr="007D6F68">
              <w:rPr>
                <w:rStyle w:val="Lienhypertexte"/>
                <w:noProof/>
              </w:rPr>
              <w:t>JSON</w:t>
            </w:r>
            <w:r w:rsidR="00755CCD">
              <w:rPr>
                <w:noProof/>
                <w:webHidden/>
              </w:rPr>
              <w:tab/>
            </w:r>
            <w:r>
              <w:rPr>
                <w:noProof/>
                <w:webHidden/>
              </w:rPr>
              <w:fldChar w:fldCharType="begin"/>
            </w:r>
            <w:r w:rsidR="00755CCD">
              <w:rPr>
                <w:noProof/>
                <w:webHidden/>
              </w:rPr>
              <w:instrText xml:space="preserve"> PAGEREF _Toc263980819 \h </w:instrText>
            </w:r>
            <w:r>
              <w:rPr>
                <w:noProof/>
                <w:webHidden/>
              </w:rPr>
            </w:r>
            <w:r>
              <w:rPr>
                <w:noProof/>
                <w:webHidden/>
              </w:rPr>
              <w:fldChar w:fldCharType="separate"/>
            </w:r>
            <w:r w:rsidR="00755CCD">
              <w:rPr>
                <w:noProof/>
                <w:webHidden/>
              </w:rPr>
              <w:t>14</w:t>
            </w:r>
            <w:r>
              <w:rPr>
                <w:noProof/>
                <w:webHidden/>
              </w:rPr>
              <w:fldChar w:fldCharType="end"/>
            </w:r>
          </w:hyperlink>
        </w:p>
        <w:p w:rsidR="00755CCD" w:rsidRDefault="00F13A78">
          <w:pPr>
            <w:pStyle w:val="TM2"/>
            <w:tabs>
              <w:tab w:val="left" w:pos="800"/>
              <w:tab w:val="right" w:leader="dot" w:pos="9062"/>
            </w:tabs>
            <w:rPr>
              <w:rFonts w:eastAsiaTheme="minorEastAsia" w:cstheme="minorBidi"/>
              <w:noProof/>
              <w:szCs w:val="22"/>
              <w:lang w:val="fr-CH" w:eastAsia="fr-CH"/>
            </w:rPr>
          </w:pPr>
          <w:hyperlink w:anchor="_Toc263980820" w:history="1">
            <w:r w:rsidR="00755CCD" w:rsidRPr="007D6F68">
              <w:rPr>
                <w:rStyle w:val="Lienhypertexte"/>
                <w:noProof/>
              </w:rPr>
              <w:t>3.2</w:t>
            </w:r>
            <w:r w:rsidR="00755CCD">
              <w:rPr>
                <w:rFonts w:eastAsiaTheme="minorEastAsia" w:cstheme="minorBidi"/>
                <w:noProof/>
                <w:szCs w:val="22"/>
                <w:lang w:val="fr-CH" w:eastAsia="fr-CH"/>
              </w:rPr>
              <w:tab/>
            </w:r>
            <w:r w:rsidR="00755CCD" w:rsidRPr="007D6F68">
              <w:rPr>
                <w:rStyle w:val="Lienhypertexte"/>
                <w:noProof/>
              </w:rPr>
              <w:t>Protocole d’échange entre le client et le serveur</w:t>
            </w:r>
            <w:r w:rsidR="00755CCD">
              <w:rPr>
                <w:noProof/>
                <w:webHidden/>
              </w:rPr>
              <w:tab/>
            </w:r>
            <w:r>
              <w:rPr>
                <w:noProof/>
                <w:webHidden/>
              </w:rPr>
              <w:fldChar w:fldCharType="begin"/>
            </w:r>
            <w:r w:rsidR="00755CCD">
              <w:rPr>
                <w:noProof/>
                <w:webHidden/>
              </w:rPr>
              <w:instrText xml:space="preserve"> PAGEREF _Toc263980820 \h </w:instrText>
            </w:r>
            <w:r>
              <w:rPr>
                <w:noProof/>
                <w:webHidden/>
              </w:rPr>
            </w:r>
            <w:r>
              <w:rPr>
                <w:noProof/>
                <w:webHidden/>
              </w:rPr>
              <w:fldChar w:fldCharType="separate"/>
            </w:r>
            <w:r w:rsidR="00755CCD">
              <w:rPr>
                <w:noProof/>
                <w:webHidden/>
              </w:rPr>
              <w:t>16</w:t>
            </w:r>
            <w:r>
              <w:rPr>
                <w:noProof/>
                <w:webHidden/>
              </w:rPr>
              <w:fldChar w:fldCharType="end"/>
            </w:r>
          </w:hyperlink>
        </w:p>
        <w:p w:rsidR="00755CCD" w:rsidRDefault="00F13A78">
          <w:pPr>
            <w:pStyle w:val="TM3"/>
            <w:tabs>
              <w:tab w:val="left" w:pos="1200"/>
              <w:tab w:val="right" w:leader="dot" w:pos="9062"/>
            </w:tabs>
            <w:rPr>
              <w:rFonts w:eastAsiaTheme="minorEastAsia" w:cstheme="minorBidi"/>
              <w:noProof/>
              <w:szCs w:val="22"/>
              <w:lang w:val="fr-CH" w:eastAsia="fr-CH"/>
            </w:rPr>
          </w:pPr>
          <w:hyperlink w:anchor="_Toc263980821" w:history="1">
            <w:r w:rsidR="00755CCD" w:rsidRPr="007D6F68">
              <w:rPr>
                <w:rStyle w:val="Lienhypertexte"/>
                <w:rFonts w:cstheme="minorHAnsi"/>
                <w:noProof/>
                <w:snapToGrid w:val="0"/>
                <w:w w:val="0"/>
              </w:rPr>
              <w:t>3.2.1</w:t>
            </w:r>
            <w:r w:rsidR="00755CCD">
              <w:rPr>
                <w:rFonts w:eastAsiaTheme="minorEastAsia" w:cstheme="minorBidi"/>
                <w:noProof/>
                <w:szCs w:val="22"/>
                <w:lang w:val="fr-CH" w:eastAsia="fr-CH"/>
              </w:rPr>
              <w:tab/>
            </w:r>
            <w:r w:rsidR="00755CCD" w:rsidRPr="007D6F68">
              <w:rPr>
                <w:rStyle w:val="Lienhypertexte"/>
                <w:noProof/>
              </w:rPr>
              <w:t>Serveur d’enregistrement</w:t>
            </w:r>
            <w:r w:rsidR="00755CCD">
              <w:rPr>
                <w:noProof/>
                <w:webHidden/>
              </w:rPr>
              <w:tab/>
            </w:r>
            <w:r>
              <w:rPr>
                <w:noProof/>
                <w:webHidden/>
              </w:rPr>
              <w:fldChar w:fldCharType="begin"/>
            </w:r>
            <w:r w:rsidR="00755CCD">
              <w:rPr>
                <w:noProof/>
                <w:webHidden/>
              </w:rPr>
              <w:instrText xml:space="preserve"> PAGEREF _Toc263980821 \h </w:instrText>
            </w:r>
            <w:r>
              <w:rPr>
                <w:noProof/>
                <w:webHidden/>
              </w:rPr>
            </w:r>
            <w:r>
              <w:rPr>
                <w:noProof/>
                <w:webHidden/>
              </w:rPr>
              <w:fldChar w:fldCharType="separate"/>
            </w:r>
            <w:r w:rsidR="00755CCD">
              <w:rPr>
                <w:noProof/>
                <w:webHidden/>
              </w:rPr>
              <w:t>16</w:t>
            </w:r>
            <w:r>
              <w:rPr>
                <w:noProof/>
                <w:webHidden/>
              </w:rPr>
              <w:fldChar w:fldCharType="end"/>
            </w:r>
          </w:hyperlink>
        </w:p>
        <w:p w:rsidR="00755CCD" w:rsidRDefault="00F13A78">
          <w:pPr>
            <w:pStyle w:val="TM3"/>
            <w:tabs>
              <w:tab w:val="left" w:pos="1200"/>
              <w:tab w:val="right" w:leader="dot" w:pos="9062"/>
            </w:tabs>
            <w:rPr>
              <w:rFonts w:eastAsiaTheme="minorEastAsia" w:cstheme="minorBidi"/>
              <w:noProof/>
              <w:szCs w:val="22"/>
              <w:lang w:val="fr-CH" w:eastAsia="fr-CH"/>
            </w:rPr>
          </w:pPr>
          <w:hyperlink w:anchor="_Toc263980822" w:history="1">
            <w:r w:rsidR="00755CCD" w:rsidRPr="007D6F68">
              <w:rPr>
                <w:rStyle w:val="Lienhypertexte"/>
                <w:rFonts w:cstheme="minorHAnsi"/>
                <w:noProof/>
                <w:snapToGrid w:val="0"/>
                <w:w w:val="0"/>
              </w:rPr>
              <w:t>3.2.2</w:t>
            </w:r>
            <w:r w:rsidR="00755CCD">
              <w:rPr>
                <w:rFonts w:eastAsiaTheme="minorEastAsia" w:cstheme="minorBidi"/>
                <w:noProof/>
                <w:szCs w:val="22"/>
                <w:lang w:val="fr-CH" w:eastAsia="fr-CH"/>
              </w:rPr>
              <w:tab/>
            </w:r>
            <w:r w:rsidR="00755CCD" w:rsidRPr="007D6F68">
              <w:rPr>
                <w:rStyle w:val="Lienhypertexte"/>
                <w:noProof/>
              </w:rPr>
              <w:t>Serveur de jeu</w:t>
            </w:r>
            <w:r w:rsidR="00755CCD">
              <w:rPr>
                <w:noProof/>
                <w:webHidden/>
              </w:rPr>
              <w:tab/>
            </w:r>
            <w:r>
              <w:rPr>
                <w:noProof/>
                <w:webHidden/>
              </w:rPr>
              <w:fldChar w:fldCharType="begin"/>
            </w:r>
            <w:r w:rsidR="00755CCD">
              <w:rPr>
                <w:noProof/>
                <w:webHidden/>
              </w:rPr>
              <w:instrText xml:space="preserve"> PAGEREF _Toc263980822 \h </w:instrText>
            </w:r>
            <w:r>
              <w:rPr>
                <w:noProof/>
                <w:webHidden/>
              </w:rPr>
            </w:r>
            <w:r>
              <w:rPr>
                <w:noProof/>
                <w:webHidden/>
              </w:rPr>
              <w:fldChar w:fldCharType="separate"/>
            </w:r>
            <w:r w:rsidR="00755CCD">
              <w:rPr>
                <w:noProof/>
                <w:webHidden/>
              </w:rPr>
              <w:t>16</w:t>
            </w:r>
            <w:r>
              <w:rPr>
                <w:noProof/>
                <w:webHidden/>
              </w:rPr>
              <w:fldChar w:fldCharType="end"/>
            </w:r>
          </w:hyperlink>
        </w:p>
        <w:p w:rsidR="00755CCD" w:rsidRDefault="00F13A78">
          <w:pPr>
            <w:pStyle w:val="TM2"/>
            <w:tabs>
              <w:tab w:val="left" w:pos="800"/>
              <w:tab w:val="right" w:leader="dot" w:pos="9062"/>
            </w:tabs>
            <w:rPr>
              <w:rFonts w:eastAsiaTheme="minorEastAsia" w:cstheme="minorBidi"/>
              <w:noProof/>
              <w:szCs w:val="22"/>
              <w:lang w:val="fr-CH" w:eastAsia="fr-CH"/>
            </w:rPr>
          </w:pPr>
          <w:hyperlink w:anchor="_Toc263980823" w:history="1">
            <w:r w:rsidR="00755CCD" w:rsidRPr="007D6F68">
              <w:rPr>
                <w:rStyle w:val="Lienhypertexte"/>
                <w:noProof/>
              </w:rPr>
              <w:t>3.3</w:t>
            </w:r>
            <w:r w:rsidR="00755CCD">
              <w:rPr>
                <w:rFonts w:eastAsiaTheme="minorEastAsia" w:cstheme="minorBidi"/>
                <w:noProof/>
                <w:szCs w:val="22"/>
                <w:lang w:val="fr-CH" w:eastAsia="fr-CH"/>
              </w:rPr>
              <w:tab/>
            </w:r>
            <w:r w:rsidR="00755CCD" w:rsidRPr="007D6F68">
              <w:rPr>
                <w:rStyle w:val="Lienhypertexte"/>
                <w:noProof/>
              </w:rPr>
              <w:t>Diagramme d’activité général</w:t>
            </w:r>
            <w:r w:rsidR="00755CCD">
              <w:rPr>
                <w:noProof/>
                <w:webHidden/>
              </w:rPr>
              <w:tab/>
            </w:r>
            <w:r>
              <w:rPr>
                <w:noProof/>
                <w:webHidden/>
              </w:rPr>
              <w:fldChar w:fldCharType="begin"/>
            </w:r>
            <w:r w:rsidR="00755CCD">
              <w:rPr>
                <w:noProof/>
                <w:webHidden/>
              </w:rPr>
              <w:instrText xml:space="preserve"> PAGEREF _Toc263980823 \h </w:instrText>
            </w:r>
            <w:r>
              <w:rPr>
                <w:noProof/>
                <w:webHidden/>
              </w:rPr>
            </w:r>
            <w:r>
              <w:rPr>
                <w:noProof/>
                <w:webHidden/>
              </w:rPr>
              <w:fldChar w:fldCharType="separate"/>
            </w:r>
            <w:r w:rsidR="00755CCD">
              <w:rPr>
                <w:noProof/>
                <w:webHidden/>
              </w:rPr>
              <w:t>17</w:t>
            </w:r>
            <w:r>
              <w:rPr>
                <w:noProof/>
                <w:webHidden/>
              </w:rPr>
              <w:fldChar w:fldCharType="end"/>
            </w:r>
          </w:hyperlink>
        </w:p>
        <w:p w:rsidR="00755CCD" w:rsidRDefault="00F13A78">
          <w:pPr>
            <w:pStyle w:val="TM2"/>
            <w:tabs>
              <w:tab w:val="left" w:pos="800"/>
              <w:tab w:val="right" w:leader="dot" w:pos="9062"/>
            </w:tabs>
            <w:rPr>
              <w:rFonts w:eastAsiaTheme="minorEastAsia" w:cstheme="minorBidi"/>
              <w:noProof/>
              <w:szCs w:val="22"/>
              <w:lang w:val="fr-CH" w:eastAsia="fr-CH"/>
            </w:rPr>
          </w:pPr>
          <w:hyperlink w:anchor="_Toc263980824" w:history="1">
            <w:r w:rsidR="00755CCD" w:rsidRPr="007D6F68">
              <w:rPr>
                <w:rStyle w:val="Lienhypertexte"/>
                <w:noProof/>
              </w:rPr>
              <w:t>3.4</w:t>
            </w:r>
            <w:r w:rsidR="00755CCD">
              <w:rPr>
                <w:rFonts w:eastAsiaTheme="minorEastAsia" w:cstheme="minorBidi"/>
                <w:noProof/>
                <w:szCs w:val="22"/>
                <w:lang w:val="fr-CH" w:eastAsia="fr-CH"/>
              </w:rPr>
              <w:tab/>
            </w:r>
            <w:r w:rsidR="00755CCD" w:rsidRPr="007D6F68">
              <w:rPr>
                <w:rStyle w:val="Lienhypertexte"/>
                <w:noProof/>
              </w:rPr>
              <w:t>Architecture de l’application</w:t>
            </w:r>
            <w:r w:rsidR="00755CCD">
              <w:rPr>
                <w:noProof/>
                <w:webHidden/>
              </w:rPr>
              <w:tab/>
            </w:r>
            <w:r>
              <w:rPr>
                <w:noProof/>
                <w:webHidden/>
              </w:rPr>
              <w:fldChar w:fldCharType="begin"/>
            </w:r>
            <w:r w:rsidR="00755CCD">
              <w:rPr>
                <w:noProof/>
                <w:webHidden/>
              </w:rPr>
              <w:instrText xml:space="preserve"> PAGEREF _Toc263980824 \h </w:instrText>
            </w:r>
            <w:r>
              <w:rPr>
                <w:noProof/>
                <w:webHidden/>
              </w:rPr>
            </w:r>
            <w:r>
              <w:rPr>
                <w:noProof/>
                <w:webHidden/>
              </w:rPr>
              <w:fldChar w:fldCharType="separate"/>
            </w:r>
            <w:r w:rsidR="00755CCD">
              <w:rPr>
                <w:noProof/>
                <w:webHidden/>
              </w:rPr>
              <w:t>18</w:t>
            </w:r>
            <w:r>
              <w:rPr>
                <w:noProof/>
                <w:webHidden/>
              </w:rPr>
              <w:fldChar w:fldCharType="end"/>
            </w:r>
          </w:hyperlink>
        </w:p>
        <w:p w:rsidR="00755CCD" w:rsidRDefault="00F13A78">
          <w:pPr>
            <w:pStyle w:val="TM3"/>
            <w:tabs>
              <w:tab w:val="left" w:pos="1200"/>
              <w:tab w:val="right" w:leader="dot" w:pos="9062"/>
            </w:tabs>
            <w:rPr>
              <w:rFonts w:eastAsiaTheme="minorEastAsia" w:cstheme="minorBidi"/>
              <w:noProof/>
              <w:szCs w:val="22"/>
              <w:lang w:val="fr-CH" w:eastAsia="fr-CH"/>
            </w:rPr>
          </w:pPr>
          <w:hyperlink w:anchor="_Toc263980825" w:history="1">
            <w:r w:rsidR="00755CCD" w:rsidRPr="007D6F68">
              <w:rPr>
                <w:rStyle w:val="Lienhypertexte"/>
                <w:rFonts w:cstheme="minorHAnsi"/>
                <w:noProof/>
                <w:snapToGrid w:val="0"/>
                <w:w w:val="0"/>
              </w:rPr>
              <w:t>3.4.1</w:t>
            </w:r>
            <w:r w:rsidR="00755CCD">
              <w:rPr>
                <w:rFonts w:eastAsiaTheme="minorEastAsia" w:cstheme="minorBidi"/>
                <w:noProof/>
                <w:szCs w:val="22"/>
                <w:lang w:val="fr-CH" w:eastAsia="fr-CH"/>
              </w:rPr>
              <w:tab/>
            </w:r>
            <w:r w:rsidR="00755CCD" w:rsidRPr="007D6F68">
              <w:rPr>
                <w:rStyle w:val="Lienhypertexte"/>
                <w:noProof/>
              </w:rPr>
              <w:t>Moteur du jeu</w:t>
            </w:r>
            <w:r w:rsidR="00755CCD">
              <w:rPr>
                <w:noProof/>
                <w:webHidden/>
              </w:rPr>
              <w:tab/>
            </w:r>
            <w:r>
              <w:rPr>
                <w:noProof/>
                <w:webHidden/>
              </w:rPr>
              <w:fldChar w:fldCharType="begin"/>
            </w:r>
            <w:r w:rsidR="00755CCD">
              <w:rPr>
                <w:noProof/>
                <w:webHidden/>
              </w:rPr>
              <w:instrText xml:space="preserve"> PAGEREF _Toc263980825 \h </w:instrText>
            </w:r>
            <w:r>
              <w:rPr>
                <w:noProof/>
                <w:webHidden/>
              </w:rPr>
            </w:r>
            <w:r>
              <w:rPr>
                <w:noProof/>
                <w:webHidden/>
              </w:rPr>
              <w:fldChar w:fldCharType="separate"/>
            </w:r>
            <w:r w:rsidR="00755CCD">
              <w:rPr>
                <w:noProof/>
                <w:webHidden/>
              </w:rPr>
              <w:t>19</w:t>
            </w:r>
            <w:r>
              <w:rPr>
                <w:noProof/>
                <w:webHidden/>
              </w:rPr>
              <w:fldChar w:fldCharType="end"/>
            </w:r>
          </w:hyperlink>
        </w:p>
        <w:p w:rsidR="00755CCD" w:rsidRDefault="00F13A78">
          <w:pPr>
            <w:pStyle w:val="TM3"/>
            <w:tabs>
              <w:tab w:val="left" w:pos="1200"/>
              <w:tab w:val="right" w:leader="dot" w:pos="9062"/>
            </w:tabs>
            <w:rPr>
              <w:rFonts w:eastAsiaTheme="minorEastAsia" w:cstheme="minorBidi"/>
              <w:noProof/>
              <w:szCs w:val="22"/>
              <w:lang w:val="fr-CH" w:eastAsia="fr-CH"/>
            </w:rPr>
          </w:pPr>
          <w:hyperlink w:anchor="_Toc263980826" w:history="1">
            <w:r w:rsidR="00755CCD" w:rsidRPr="007D6F68">
              <w:rPr>
                <w:rStyle w:val="Lienhypertexte"/>
                <w:rFonts w:cstheme="minorHAnsi"/>
                <w:noProof/>
                <w:snapToGrid w:val="0"/>
                <w:w w:val="0"/>
              </w:rPr>
              <w:t>3.4.2</w:t>
            </w:r>
            <w:r w:rsidR="00755CCD">
              <w:rPr>
                <w:rFonts w:eastAsiaTheme="minorEastAsia" w:cstheme="minorBidi"/>
                <w:noProof/>
                <w:szCs w:val="22"/>
                <w:lang w:val="fr-CH" w:eastAsia="fr-CH"/>
              </w:rPr>
              <w:tab/>
            </w:r>
            <w:r w:rsidR="00755CCD" w:rsidRPr="007D6F68">
              <w:rPr>
                <w:rStyle w:val="Lienhypertexte"/>
                <w:noProof/>
              </w:rPr>
              <w:t>Intégration du pattern Observable / Observé</w:t>
            </w:r>
            <w:r w:rsidR="00755CCD">
              <w:rPr>
                <w:noProof/>
                <w:webHidden/>
              </w:rPr>
              <w:tab/>
            </w:r>
            <w:r>
              <w:rPr>
                <w:noProof/>
                <w:webHidden/>
              </w:rPr>
              <w:fldChar w:fldCharType="begin"/>
            </w:r>
            <w:r w:rsidR="00755CCD">
              <w:rPr>
                <w:noProof/>
                <w:webHidden/>
              </w:rPr>
              <w:instrText xml:space="preserve"> PAGEREF _Toc263980826 \h </w:instrText>
            </w:r>
            <w:r>
              <w:rPr>
                <w:noProof/>
                <w:webHidden/>
              </w:rPr>
            </w:r>
            <w:r>
              <w:rPr>
                <w:noProof/>
                <w:webHidden/>
              </w:rPr>
              <w:fldChar w:fldCharType="separate"/>
            </w:r>
            <w:r w:rsidR="00755CCD">
              <w:rPr>
                <w:noProof/>
                <w:webHidden/>
              </w:rPr>
              <w:t>20</w:t>
            </w:r>
            <w:r>
              <w:rPr>
                <w:noProof/>
                <w:webHidden/>
              </w:rPr>
              <w:fldChar w:fldCharType="end"/>
            </w:r>
          </w:hyperlink>
        </w:p>
        <w:p w:rsidR="00755CCD" w:rsidRDefault="00F13A78">
          <w:pPr>
            <w:pStyle w:val="TM3"/>
            <w:tabs>
              <w:tab w:val="left" w:pos="1200"/>
              <w:tab w:val="right" w:leader="dot" w:pos="9062"/>
            </w:tabs>
            <w:rPr>
              <w:rFonts w:eastAsiaTheme="minorEastAsia" w:cstheme="minorBidi"/>
              <w:noProof/>
              <w:szCs w:val="22"/>
              <w:lang w:val="fr-CH" w:eastAsia="fr-CH"/>
            </w:rPr>
          </w:pPr>
          <w:hyperlink w:anchor="_Toc263980827" w:history="1">
            <w:r w:rsidR="00755CCD" w:rsidRPr="007D6F68">
              <w:rPr>
                <w:rStyle w:val="Lienhypertexte"/>
                <w:rFonts w:cstheme="minorHAnsi"/>
                <w:noProof/>
                <w:snapToGrid w:val="0"/>
                <w:w w:val="0"/>
              </w:rPr>
              <w:t>3.4.3</w:t>
            </w:r>
            <w:r w:rsidR="00755CCD">
              <w:rPr>
                <w:rFonts w:eastAsiaTheme="minorEastAsia" w:cstheme="minorBidi"/>
                <w:noProof/>
                <w:szCs w:val="22"/>
                <w:lang w:val="fr-CH" w:eastAsia="fr-CH"/>
              </w:rPr>
              <w:tab/>
            </w:r>
            <w:r w:rsidR="00755CCD" w:rsidRPr="007D6F68">
              <w:rPr>
                <w:rStyle w:val="Lienhypertexte"/>
                <w:noProof/>
              </w:rPr>
              <w:t>Les différentes classes Jeu</w:t>
            </w:r>
            <w:r w:rsidR="00755CCD">
              <w:rPr>
                <w:noProof/>
                <w:webHidden/>
              </w:rPr>
              <w:tab/>
            </w:r>
            <w:r>
              <w:rPr>
                <w:noProof/>
                <w:webHidden/>
              </w:rPr>
              <w:fldChar w:fldCharType="begin"/>
            </w:r>
            <w:r w:rsidR="00755CCD">
              <w:rPr>
                <w:noProof/>
                <w:webHidden/>
              </w:rPr>
              <w:instrText xml:space="preserve"> PAGEREF _Toc263980827 \h </w:instrText>
            </w:r>
            <w:r>
              <w:rPr>
                <w:noProof/>
                <w:webHidden/>
              </w:rPr>
            </w:r>
            <w:r>
              <w:rPr>
                <w:noProof/>
                <w:webHidden/>
              </w:rPr>
              <w:fldChar w:fldCharType="separate"/>
            </w:r>
            <w:r w:rsidR="00755CCD">
              <w:rPr>
                <w:noProof/>
                <w:webHidden/>
              </w:rPr>
              <w:t>22</w:t>
            </w:r>
            <w:r>
              <w:rPr>
                <w:noProof/>
                <w:webHidden/>
              </w:rPr>
              <w:fldChar w:fldCharType="end"/>
            </w:r>
          </w:hyperlink>
        </w:p>
        <w:p w:rsidR="00755CCD" w:rsidRDefault="00F13A78">
          <w:pPr>
            <w:pStyle w:val="TM3"/>
            <w:tabs>
              <w:tab w:val="left" w:pos="1200"/>
              <w:tab w:val="right" w:leader="dot" w:pos="9062"/>
            </w:tabs>
            <w:rPr>
              <w:rFonts w:eastAsiaTheme="minorEastAsia" w:cstheme="minorBidi"/>
              <w:noProof/>
              <w:szCs w:val="22"/>
              <w:lang w:val="fr-CH" w:eastAsia="fr-CH"/>
            </w:rPr>
          </w:pPr>
          <w:hyperlink w:anchor="_Toc263980828" w:history="1">
            <w:r w:rsidR="00755CCD" w:rsidRPr="007D6F68">
              <w:rPr>
                <w:rStyle w:val="Lienhypertexte"/>
                <w:rFonts w:cstheme="minorHAnsi"/>
                <w:noProof/>
                <w:snapToGrid w:val="0"/>
                <w:w w:val="0"/>
              </w:rPr>
              <w:t>3.4.4</w:t>
            </w:r>
            <w:r w:rsidR="00755CCD">
              <w:rPr>
                <w:rFonts w:eastAsiaTheme="minorEastAsia" w:cstheme="minorBidi"/>
                <w:noProof/>
                <w:szCs w:val="22"/>
                <w:lang w:val="fr-CH" w:eastAsia="fr-CH"/>
              </w:rPr>
              <w:tab/>
            </w:r>
            <w:r w:rsidR="00755CCD" w:rsidRPr="007D6F68">
              <w:rPr>
                <w:rStyle w:val="Lienhypertexte"/>
                <w:noProof/>
              </w:rPr>
              <w:t>Réseau</w:t>
            </w:r>
            <w:r w:rsidR="00755CCD">
              <w:rPr>
                <w:noProof/>
                <w:webHidden/>
              </w:rPr>
              <w:tab/>
            </w:r>
            <w:r>
              <w:rPr>
                <w:noProof/>
                <w:webHidden/>
              </w:rPr>
              <w:fldChar w:fldCharType="begin"/>
            </w:r>
            <w:r w:rsidR="00755CCD">
              <w:rPr>
                <w:noProof/>
                <w:webHidden/>
              </w:rPr>
              <w:instrText xml:space="preserve"> PAGEREF _Toc263980828 \h </w:instrText>
            </w:r>
            <w:r>
              <w:rPr>
                <w:noProof/>
                <w:webHidden/>
              </w:rPr>
            </w:r>
            <w:r>
              <w:rPr>
                <w:noProof/>
                <w:webHidden/>
              </w:rPr>
              <w:fldChar w:fldCharType="separate"/>
            </w:r>
            <w:r w:rsidR="00755CCD">
              <w:rPr>
                <w:noProof/>
                <w:webHidden/>
              </w:rPr>
              <w:t>23</w:t>
            </w:r>
            <w:r>
              <w:rPr>
                <w:noProof/>
                <w:webHidden/>
              </w:rPr>
              <w:fldChar w:fldCharType="end"/>
            </w:r>
          </w:hyperlink>
        </w:p>
        <w:p w:rsidR="00755CCD" w:rsidRDefault="00F13A78">
          <w:pPr>
            <w:pStyle w:val="TM2"/>
            <w:tabs>
              <w:tab w:val="left" w:pos="800"/>
              <w:tab w:val="right" w:leader="dot" w:pos="9062"/>
            </w:tabs>
            <w:rPr>
              <w:rFonts w:eastAsiaTheme="minorEastAsia" w:cstheme="minorBidi"/>
              <w:noProof/>
              <w:szCs w:val="22"/>
              <w:lang w:val="fr-CH" w:eastAsia="fr-CH"/>
            </w:rPr>
          </w:pPr>
          <w:hyperlink w:anchor="_Toc263980829" w:history="1">
            <w:r w:rsidR="00755CCD" w:rsidRPr="007D6F68">
              <w:rPr>
                <w:rStyle w:val="Lienhypertexte"/>
                <w:noProof/>
              </w:rPr>
              <w:t>3.5</w:t>
            </w:r>
            <w:r w:rsidR="00755CCD">
              <w:rPr>
                <w:rFonts w:eastAsiaTheme="minorEastAsia" w:cstheme="minorBidi"/>
                <w:noProof/>
                <w:szCs w:val="22"/>
                <w:lang w:val="fr-CH" w:eastAsia="fr-CH"/>
              </w:rPr>
              <w:tab/>
            </w:r>
            <w:r w:rsidR="00755CCD" w:rsidRPr="007D6F68">
              <w:rPr>
                <w:rStyle w:val="Lienhypertexte"/>
                <w:noProof/>
              </w:rPr>
              <w:t>Charte graphique</w:t>
            </w:r>
            <w:r w:rsidR="00755CCD">
              <w:rPr>
                <w:noProof/>
                <w:webHidden/>
              </w:rPr>
              <w:tab/>
            </w:r>
            <w:r>
              <w:rPr>
                <w:noProof/>
                <w:webHidden/>
              </w:rPr>
              <w:fldChar w:fldCharType="begin"/>
            </w:r>
            <w:r w:rsidR="00755CCD">
              <w:rPr>
                <w:noProof/>
                <w:webHidden/>
              </w:rPr>
              <w:instrText xml:space="preserve"> PAGEREF _Toc263980829 \h </w:instrText>
            </w:r>
            <w:r>
              <w:rPr>
                <w:noProof/>
                <w:webHidden/>
              </w:rPr>
            </w:r>
            <w:r>
              <w:rPr>
                <w:noProof/>
                <w:webHidden/>
              </w:rPr>
              <w:fldChar w:fldCharType="separate"/>
            </w:r>
            <w:r w:rsidR="00755CCD">
              <w:rPr>
                <w:noProof/>
                <w:webHidden/>
              </w:rPr>
              <w:t>24</w:t>
            </w:r>
            <w:r>
              <w:rPr>
                <w:noProof/>
                <w:webHidden/>
              </w:rPr>
              <w:fldChar w:fldCharType="end"/>
            </w:r>
          </w:hyperlink>
        </w:p>
        <w:p w:rsidR="00755CCD" w:rsidRDefault="00F13A78">
          <w:pPr>
            <w:pStyle w:val="TM2"/>
            <w:tabs>
              <w:tab w:val="left" w:pos="800"/>
              <w:tab w:val="right" w:leader="dot" w:pos="9062"/>
            </w:tabs>
            <w:rPr>
              <w:rFonts w:eastAsiaTheme="minorEastAsia" w:cstheme="minorBidi"/>
              <w:noProof/>
              <w:szCs w:val="22"/>
              <w:lang w:val="fr-CH" w:eastAsia="fr-CH"/>
            </w:rPr>
          </w:pPr>
          <w:hyperlink w:anchor="_Toc263980830" w:history="1">
            <w:r w:rsidR="00755CCD" w:rsidRPr="007D6F68">
              <w:rPr>
                <w:rStyle w:val="Lienhypertexte"/>
                <w:noProof/>
              </w:rPr>
              <w:t>3.6</w:t>
            </w:r>
            <w:r w:rsidR="00755CCD">
              <w:rPr>
                <w:rFonts w:eastAsiaTheme="minorEastAsia" w:cstheme="minorBidi"/>
                <w:noProof/>
                <w:szCs w:val="22"/>
                <w:lang w:val="fr-CH" w:eastAsia="fr-CH"/>
              </w:rPr>
              <w:tab/>
            </w:r>
            <w:r w:rsidR="00755CCD" w:rsidRPr="007D6F68">
              <w:rPr>
                <w:rStyle w:val="Lienhypertexte"/>
                <w:noProof/>
              </w:rPr>
              <w:t>Sérialisation des scores et des terrains de jeu</w:t>
            </w:r>
            <w:r w:rsidR="00755CCD">
              <w:rPr>
                <w:noProof/>
                <w:webHidden/>
              </w:rPr>
              <w:tab/>
            </w:r>
            <w:r>
              <w:rPr>
                <w:noProof/>
                <w:webHidden/>
              </w:rPr>
              <w:fldChar w:fldCharType="begin"/>
            </w:r>
            <w:r w:rsidR="00755CCD">
              <w:rPr>
                <w:noProof/>
                <w:webHidden/>
              </w:rPr>
              <w:instrText xml:space="preserve"> PAGEREF _Toc263980830 \h </w:instrText>
            </w:r>
            <w:r>
              <w:rPr>
                <w:noProof/>
                <w:webHidden/>
              </w:rPr>
            </w:r>
            <w:r>
              <w:rPr>
                <w:noProof/>
                <w:webHidden/>
              </w:rPr>
              <w:fldChar w:fldCharType="separate"/>
            </w:r>
            <w:r w:rsidR="00755CCD">
              <w:rPr>
                <w:noProof/>
                <w:webHidden/>
              </w:rPr>
              <w:t>27</w:t>
            </w:r>
            <w:r>
              <w:rPr>
                <w:noProof/>
                <w:webHidden/>
              </w:rPr>
              <w:fldChar w:fldCharType="end"/>
            </w:r>
          </w:hyperlink>
        </w:p>
        <w:p w:rsidR="00755CCD" w:rsidRDefault="00F13A78">
          <w:pPr>
            <w:pStyle w:val="TM1"/>
            <w:rPr>
              <w:rFonts w:eastAsiaTheme="minorEastAsia" w:cstheme="minorBidi"/>
              <w:b w:val="0"/>
              <w:szCs w:val="22"/>
              <w:lang w:val="fr-CH" w:eastAsia="fr-CH"/>
            </w:rPr>
          </w:pPr>
          <w:hyperlink w:anchor="_Toc263980831" w:history="1">
            <w:r w:rsidR="00755CCD" w:rsidRPr="007D6F68">
              <w:rPr>
                <w:rStyle w:val="Lienhypertexte"/>
              </w:rPr>
              <w:t>4</w:t>
            </w:r>
            <w:r w:rsidR="00755CCD">
              <w:rPr>
                <w:rFonts w:eastAsiaTheme="minorEastAsia" w:cstheme="minorBidi"/>
                <w:b w:val="0"/>
                <w:szCs w:val="22"/>
                <w:lang w:val="fr-CH" w:eastAsia="fr-CH"/>
              </w:rPr>
              <w:tab/>
            </w:r>
            <w:r w:rsidR="00755CCD" w:rsidRPr="007D6F68">
              <w:rPr>
                <w:rStyle w:val="Lienhypertexte"/>
              </w:rPr>
              <w:t>Gestion de projet</w:t>
            </w:r>
            <w:r w:rsidR="00755CCD">
              <w:rPr>
                <w:webHidden/>
              </w:rPr>
              <w:tab/>
            </w:r>
            <w:r>
              <w:rPr>
                <w:webHidden/>
              </w:rPr>
              <w:fldChar w:fldCharType="begin"/>
            </w:r>
            <w:r w:rsidR="00755CCD">
              <w:rPr>
                <w:webHidden/>
              </w:rPr>
              <w:instrText xml:space="preserve"> PAGEREF _Toc263980831 \h </w:instrText>
            </w:r>
            <w:r>
              <w:rPr>
                <w:webHidden/>
              </w:rPr>
            </w:r>
            <w:r>
              <w:rPr>
                <w:webHidden/>
              </w:rPr>
              <w:fldChar w:fldCharType="separate"/>
            </w:r>
            <w:r w:rsidR="00755CCD">
              <w:rPr>
                <w:webHidden/>
              </w:rPr>
              <w:t>28</w:t>
            </w:r>
            <w:r>
              <w:rPr>
                <w:webHidden/>
              </w:rPr>
              <w:fldChar w:fldCharType="end"/>
            </w:r>
          </w:hyperlink>
        </w:p>
        <w:p w:rsidR="00755CCD" w:rsidRDefault="00F13A78">
          <w:pPr>
            <w:pStyle w:val="TM2"/>
            <w:tabs>
              <w:tab w:val="left" w:pos="800"/>
              <w:tab w:val="right" w:leader="dot" w:pos="9062"/>
            </w:tabs>
            <w:rPr>
              <w:rFonts w:eastAsiaTheme="minorEastAsia" w:cstheme="minorBidi"/>
              <w:noProof/>
              <w:szCs w:val="22"/>
              <w:lang w:val="fr-CH" w:eastAsia="fr-CH"/>
            </w:rPr>
          </w:pPr>
          <w:hyperlink w:anchor="_Toc263980832" w:history="1">
            <w:r w:rsidR="00755CCD" w:rsidRPr="007D6F68">
              <w:rPr>
                <w:rStyle w:val="Lienhypertexte"/>
                <w:noProof/>
              </w:rPr>
              <w:t>4.1</w:t>
            </w:r>
            <w:r w:rsidR="00755CCD">
              <w:rPr>
                <w:rFonts w:eastAsiaTheme="minorEastAsia" w:cstheme="minorBidi"/>
                <w:noProof/>
                <w:szCs w:val="22"/>
                <w:lang w:val="fr-CH" w:eastAsia="fr-CH"/>
              </w:rPr>
              <w:tab/>
            </w:r>
            <w:r w:rsidR="00755CCD" w:rsidRPr="007D6F68">
              <w:rPr>
                <w:rStyle w:val="Lienhypertexte"/>
                <w:noProof/>
              </w:rPr>
              <w:t>Rôle des participants au sein du groupe</w:t>
            </w:r>
            <w:r w:rsidR="00755CCD">
              <w:rPr>
                <w:noProof/>
                <w:webHidden/>
              </w:rPr>
              <w:tab/>
            </w:r>
            <w:r>
              <w:rPr>
                <w:noProof/>
                <w:webHidden/>
              </w:rPr>
              <w:fldChar w:fldCharType="begin"/>
            </w:r>
            <w:r w:rsidR="00755CCD">
              <w:rPr>
                <w:noProof/>
                <w:webHidden/>
              </w:rPr>
              <w:instrText xml:space="preserve"> PAGEREF _Toc263980832 \h </w:instrText>
            </w:r>
            <w:r>
              <w:rPr>
                <w:noProof/>
                <w:webHidden/>
              </w:rPr>
            </w:r>
            <w:r>
              <w:rPr>
                <w:noProof/>
                <w:webHidden/>
              </w:rPr>
              <w:fldChar w:fldCharType="separate"/>
            </w:r>
            <w:r w:rsidR="00755CCD">
              <w:rPr>
                <w:noProof/>
                <w:webHidden/>
              </w:rPr>
              <w:t>28</w:t>
            </w:r>
            <w:r>
              <w:rPr>
                <w:noProof/>
                <w:webHidden/>
              </w:rPr>
              <w:fldChar w:fldCharType="end"/>
            </w:r>
          </w:hyperlink>
        </w:p>
        <w:p w:rsidR="00755CCD" w:rsidRDefault="00F13A78">
          <w:pPr>
            <w:pStyle w:val="TM2"/>
            <w:tabs>
              <w:tab w:val="left" w:pos="800"/>
              <w:tab w:val="right" w:leader="dot" w:pos="9062"/>
            </w:tabs>
            <w:rPr>
              <w:rFonts w:eastAsiaTheme="minorEastAsia" w:cstheme="minorBidi"/>
              <w:noProof/>
              <w:szCs w:val="22"/>
              <w:lang w:val="fr-CH" w:eastAsia="fr-CH"/>
            </w:rPr>
          </w:pPr>
          <w:hyperlink w:anchor="_Toc263980833" w:history="1">
            <w:r w:rsidR="00755CCD" w:rsidRPr="007D6F68">
              <w:rPr>
                <w:rStyle w:val="Lienhypertexte"/>
                <w:noProof/>
              </w:rPr>
              <w:t>4.2</w:t>
            </w:r>
            <w:r w:rsidR="00755CCD">
              <w:rPr>
                <w:rFonts w:eastAsiaTheme="minorEastAsia" w:cstheme="minorBidi"/>
                <w:noProof/>
                <w:szCs w:val="22"/>
                <w:lang w:val="fr-CH" w:eastAsia="fr-CH"/>
              </w:rPr>
              <w:tab/>
            </w:r>
            <w:r w:rsidR="00755CCD" w:rsidRPr="007D6F68">
              <w:rPr>
                <w:rStyle w:val="Lienhypertexte"/>
                <w:noProof/>
              </w:rPr>
              <w:t>Plan d’itérations initial</w:t>
            </w:r>
            <w:r w:rsidR="00755CCD">
              <w:rPr>
                <w:noProof/>
                <w:webHidden/>
              </w:rPr>
              <w:tab/>
            </w:r>
            <w:r>
              <w:rPr>
                <w:noProof/>
                <w:webHidden/>
              </w:rPr>
              <w:fldChar w:fldCharType="begin"/>
            </w:r>
            <w:r w:rsidR="00755CCD">
              <w:rPr>
                <w:noProof/>
                <w:webHidden/>
              </w:rPr>
              <w:instrText xml:space="preserve"> PAGEREF _Toc263980833 \h </w:instrText>
            </w:r>
            <w:r>
              <w:rPr>
                <w:noProof/>
                <w:webHidden/>
              </w:rPr>
            </w:r>
            <w:r>
              <w:rPr>
                <w:noProof/>
                <w:webHidden/>
              </w:rPr>
              <w:fldChar w:fldCharType="separate"/>
            </w:r>
            <w:r w:rsidR="00755CCD">
              <w:rPr>
                <w:noProof/>
                <w:webHidden/>
              </w:rPr>
              <w:t>29</w:t>
            </w:r>
            <w:r>
              <w:rPr>
                <w:noProof/>
                <w:webHidden/>
              </w:rPr>
              <w:fldChar w:fldCharType="end"/>
            </w:r>
          </w:hyperlink>
        </w:p>
        <w:p w:rsidR="00755CCD" w:rsidRDefault="00F13A78">
          <w:pPr>
            <w:pStyle w:val="TM3"/>
            <w:tabs>
              <w:tab w:val="left" w:pos="1200"/>
              <w:tab w:val="right" w:leader="dot" w:pos="9062"/>
            </w:tabs>
            <w:rPr>
              <w:rFonts w:eastAsiaTheme="minorEastAsia" w:cstheme="minorBidi"/>
              <w:noProof/>
              <w:szCs w:val="22"/>
              <w:lang w:val="fr-CH" w:eastAsia="fr-CH"/>
            </w:rPr>
          </w:pPr>
          <w:hyperlink w:anchor="_Toc263980834" w:history="1">
            <w:r w:rsidR="00755CCD" w:rsidRPr="007D6F68">
              <w:rPr>
                <w:rStyle w:val="Lienhypertexte"/>
                <w:rFonts w:cstheme="minorHAnsi"/>
                <w:noProof/>
                <w:snapToGrid w:val="0"/>
                <w:w w:val="0"/>
              </w:rPr>
              <w:t>4.2.1</w:t>
            </w:r>
            <w:r w:rsidR="00755CCD">
              <w:rPr>
                <w:rFonts w:eastAsiaTheme="minorEastAsia" w:cstheme="minorBidi"/>
                <w:noProof/>
                <w:szCs w:val="22"/>
                <w:lang w:val="fr-CH" w:eastAsia="fr-CH"/>
              </w:rPr>
              <w:tab/>
            </w:r>
            <w:r w:rsidR="00755CCD" w:rsidRPr="007D6F68">
              <w:rPr>
                <w:rStyle w:val="Lienhypertexte"/>
                <w:noProof/>
              </w:rPr>
              <w:t>Itération 1 – Serveur d’enregistrement + Interface graphique</w:t>
            </w:r>
            <w:r w:rsidR="00755CCD">
              <w:rPr>
                <w:noProof/>
                <w:webHidden/>
              </w:rPr>
              <w:tab/>
            </w:r>
            <w:r>
              <w:rPr>
                <w:noProof/>
                <w:webHidden/>
              </w:rPr>
              <w:fldChar w:fldCharType="begin"/>
            </w:r>
            <w:r w:rsidR="00755CCD">
              <w:rPr>
                <w:noProof/>
                <w:webHidden/>
              </w:rPr>
              <w:instrText xml:space="preserve"> PAGEREF _Toc263980834 \h </w:instrText>
            </w:r>
            <w:r>
              <w:rPr>
                <w:noProof/>
                <w:webHidden/>
              </w:rPr>
            </w:r>
            <w:r>
              <w:rPr>
                <w:noProof/>
                <w:webHidden/>
              </w:rPr>
              <w:fldChar w:fldCharType="separate"/>
            </w:r>
            <w:r w:rsidR="00755CCD">
              <w:rPr>
                <w:noProof/>
                <w:webHidden/>
              </w:rPr>
              <w:t>29</w:t>
            </w:r>
            <w:r>
              <w:rPr>
                <w:noProof/>
                <w:webHidden/>
              </w:rPr>
              <w:fldChar w:fldCharType="end"/>
            </w:r>
          </w:hyperlink>
        </w:p>
        <w:p w:rsidR="00755CCD" w:rsidRDefault="00F13A78">
          <w:pPr>
            <w:pStyle w:val="TM3"/>
            <w:tabs>
              <w:tab w:val="left" w:pos="1200"/>
              <w:tab w:val="right" w:leader="dot" w:pos="9062"/>
            </w:tabs>
            <w:rPr>
              <w:rFonts w:eastAsiaTheme="minorEastAsia" w:cstheme="minorBidi"/>
              <w:noProof/>
              <w:szCs w:val="22"/>
              <w:lang w:val="fr-CH" w:eastAsia="fr-CH"/>
            </w:rPr>
          </w:pPr>
          <w:hyperlink w:anchor="_Toc263980835" w:history="1">
            <w:r w:rsidR="00755CCD" w:rsidRPr="007D6F68">
              <w:rPr>
                <w:rStyle w:val="Lienhypertexte"/>
                <w:rFonts w:cstheme="minorHAnsi"/>
                <w:noProof/>
                <w:snapToGrid w:val="0"/>
                <w:w w:val="0"/>
              </w:rPr>
              <w:t>4.2.2</w:t>
            </w:r>
            <w:r w:rsidR="00755CCD">
              <w:rPr>
                <w:rFonts w:eastAsiaTheme="minorEastAsia" w:cstheme="minorBidi"/>
                <w:noProof/>
                <w:szCs w:val="22"/>
                <w:lang w:val="fr-CH" w:eastAsia="fr-CH"/>
              </w:rPr>
              <w:tab/>
            </w:r>
            <w:r w:rsidR="00755CCD" w:rsidRPr="007D6F68">
              <w:rPr>
                <w:rStyle w:val="Lienhypertexte"/>
                <w:noProof/>
              </w:rPr>
              <w:t>Itération 2 – Serveur de Jeu + Architecture</w:t>
            </w:r>
            <w:r w:rsidR="00755CCD">
              <w:rPr>
                <w:noProof/>
                <w:webHidden/>
              </w:rPr>
              <w:tab/>
            </w:r>
            <w:r>
              <w:rPr>
                <w:noProof/>
                <w:webHidden/>
              </w:rPr>
              <w:fldChar w:fldCharType="begin"/>
            </w:r>
            <w:r w:rsidR="00755CCD">
              <w:rPr>
                <w:noProof/>
                <w:webHidden/>
              </w:rPr>
              <w:instrText xml:space="preserve"> PAGEREF _Toc263980835 \h </w:instrText>
            </w:r>
            <w:r>
              <w:rPr>
                <w:noProof/>
                <w:webHidden/>
              </w:rPr>
            </w:r>
            <w:r>
              <w:rPr>
                <w:noProof/>
                <w:webHidden/>
              </w:rPr>
              <w:fldChar w:fldCharType="separate"/>
            </w:r>
            <w:r w:rsidR="00755CCD">
              <w:rPr>
                <w:noProof/>
                <w:webHidden/>
              </w:rPr>
              <w:t>30</w:t>
            </w:r>
            <w:r>
              <w:rPr>
                <w:noProof/>
                <w:webHidden/>
              </w:rPr>
              <w:fldChar w:fldCharType="end"/>
            </w:r>
          </w:hyperlink>
        </w:p>
        <w:p w:rsidR="00755CCD" w:rsidRDefault="00F13A78">
          <w:pPr>
            <w:pStyle w:val="TM3"/>
            <w:tabs>
              <w:tab w:val="left" w:pos="1200"/>
              <w:tab w:val="right" w:leader="dot" w:pos="9062"/>
            </w:tabs>
            <w:rPr>
              <w:rFonts w:eastAsiaTheme="minorEastAsia" w:cstheme="minorBidi"/>
              <w:noProof/>
              <w:szCs w:val="22"/>
              <w:lang w:val="fr-CH" w:eastAsia="fr-CH"/>
            </w:rPr>
          </w:pPr>
          <w:hyperlink w:anchor="_Toc263980836" w:history="1">
            <w:r w:rsidR="00755CCD" w:rsidRPr="007D6F68">
              <w:rPr>
                <w:rStyle w:val="Lienhypertexte"/>
                <w:rFonts w:cstheme="minorHAnsi"/>
                <w:noProof/>
                <w:snapToGrid w:val="0"/>
                <w:w w:val="0"/>
              </w:rPr>
              <w:t>4.2.3</w:t>
            </w:r>
            <w:r w:rsidR="00755CCD">
              <w:rPr>
                <w:rFonts w:eastAsiaTheme="minorEastAsia" w:cstheme="minorBidi"/>
                <w:noProof/>
                <w:szCs w:val="22"/>
                <w:lang w:val="fr-CH" w:eastAsia="fr-CH"/>
              </w:rPr>
              <w:tab/>
            </w:r>
            <w:r w:rsidR="00755CCD" w:rsidRPr="007D6F68">
              <w:rPr>
                <w:rStyle w:val="Lienhypertexte"/>
                <w:noProof/>
              </w:rPr>
              <w:t>Itération 3 –Intégration du serveur de jeu + Interface du Jeu en réseau</w:t>
            </w:r>
            <w:r w:rsidR="00755CCD">
              <w:rPr>
                <w:noProof/>
                <w:webHidden/>
              </w:rPr>
              <w:tab/>
            </w:r>
            <w:r>
              <w:rPr>
                <w:noProof/>
                <w:webHidden/>
              </w:rPr>
              <w:fldChar w:fldCharType="begin"/>
            </w:r>
            <w:r w:rsidR="00755CCD">
              <w:rPr>
                <w:noProof/>
                <w:webHidden/>
              </w:rPr>
              <w:instrText xml:space="preserve"> PAGEREF _Toc263980836 \h </w:instrText>
            </w:r>
            <w:r>
              <w:rPr>
                <w:noProof/>
                <w:webHidden/>
              </w:rPr>
            </w:r>
            <w:r>
              <w:rPr>
                <w:noProof/>
                <w:webHidden/>
              </w:rPr>
              <w:fldChar w:fldCharType="separate"/>
            </w:r>
            <w:r w:rsidR="00755CCD">
              <w:rPr>
                <w:noProof/>
                <w:webHidden/>
              </w:rPr>
              <w:t>30</w:t>
            </w:r>
            <w:r>
              <w:rPr>
                <w:noProof/>
                <w:webHidden/>
              </w:rPr>
              <w:fldChar w:fldCharType="end"/>
            </w:r>
          </w:hyperlink>
        </w:p>
        <w:p w:rsidR="00755CCD" w:rsidRDefault="00F13A78">
          <w:pPr>
            <w:pStyle w:val="TM3"/>
            <w:tabs>
              <w:tab w:val="left" w:pos="1200"/>
              <w:tab w:val="right" w:leader="dot" w:pos="9062"/>
            </w:tabs>
            <w:rPr>
              <w:rFonts w:eastAsiaTheme="minorEastAsia" w:cstheme="minorBidi"/>
              <w:noProof/>
              <w:szCs w:val="22"/>
              <w:lang w:val="fr-CH" w:eastAsia="fr-CH"/>
            </w:rPr>
          </w:pPr>
          <w:hyperlink w:anchor="_Toc263980837" w:history="1">
            <w:r w:rsidR="00755CCD" w:rsidRPr="007D6F68">
              <w:rPr>
                <w:rStyle w:val="Lienhypertexte"/>
                <w:rFonts w:cstheme="minorHAnsi"/>
                <w:noProof/>
                <w:snapToGrid w:val="0"/>
                <w:w w:val="0"/>
              </w:rPr>
              <w:t>4.2.4</w:t>
            </w:r>
            <w:r w:rsidR="00755CCD">
              <w:rPr>
                <w:rFonts w:eastAsiaTheme="minorEastAsia" w:cstheme="minorBidi"/>
                <w:noProof/>
                <w:szCs w:val="22"/>
                <w:lang w:val="fr-CH" w:eastAsia="fr-CH"/>
              </w:rPr>
              <w:tab/>
            </w:r>
            <w:r w:rsidR="00755CCD" w:rsidRPr="007D6F68">
              <w:rPr>
                <w:rStyle w:val="Lienhypertexte"/>
                <w:noProof/>
              </w:rPr>
              <w:t>Itération 4 – Lifting de la GUI + Game Design +  Amélioration Mode Solo</w:t>
            </w:r>
            <w:r w:rsidR="00755CCD">
              <w:rPr>
                <w:noProof/>
                <w:webHidden/>
              </w:rPr>
              <w:tab/>
            </w:r>
            <w:r>
              <w:rPr>
                <w:noProof/>
                <w:webHidden/>
              </w:rPr>
              <w:fldChar w:fldCharType="begin"/>
            </w:r>
            <w:r w:rsidR="00755CCD">
              <w:rPr>
                <w:noProof/>
                <w:webHidden/>
              </w:rPr>
              <w:instrText xml:space="preserve"> PAGEREF _Toc263980837 \h </w:instrText>
            </w:r>
            <w:r>
              <w:rPr>
                <w:noProof/>
                <w:webHidden/>
              </w:rPr>
            </w:r>
            <w:r>
              <w:rPr>
                <w:noProof/>
                <w:webHidden/>
              </w:rPr>
              <w:fldChar w:fldCharType="separate"/>
            </w:r>
            <w:r w:rsidR="00755CCD">
              <w:rPr>
                <w:noProof/>
                <w:webHidden/>
              </w:rPr>
              <w:t>31</w:t>
            </w:r>
            <w:r>
              <w:rPr>
                <w:noProof/>
                <w:webHidden/>
              </w:rPr>
              <w:fldChar w:fldCharType="end"/>
            </w:r>
          </w:hyperlink>
        </w:p>
        <w:p w:rsidR="00755CCD" w:rsidRDefault="00F13A78">
          <w:pPr>
            <w:pStyle w:val="TM3"/>
            <w:tabs>
              <w:tab w:val="left" w:pos="1200"/>
              <w:tab w:val="right" w:leader="dot" w:pos="9062"/>
            </w:tabs>
            <w:rPr>
              <w:rFonts w:eastAsiaTheme="minorEastAsia" w:cstheme="minorBidi"/>
              <w:noProof/>
              <w:szCs w:val="22"/>
              <w:lang w:val="fr-CH" w:eastAsia="fr-CH"/>
            </w:rPr>
          </w:pPr>
          <w:hyperlink w:anchor="_Toc263980838" w:history="1">
            <w:r w:rsidR="00755CCD" w:rsidRPr="007D6F68">
              <w:rPr>
                <w:rStyle w:val="Lienhypertexte"/>
                <w:rFonts w:cstheme="minorHAnsi"/>
                <w:noProof/>
                <w:snapToGrid w:val="0"/>
                <w:w w:val="0"/>
              </w:rPr>
              <w:t>4.2.5</w:t>
            </w:r>
            <w:r w:rsidR="00755CCD">
              <w:rPr>
                <w:rFonts w:eastAsiaTheme="minorEastAsia" w:cstheme="minorBidi"/>
                <w:noProof/>
                <w:szCs w:val="22"/>
                <w:lang w:val="fr-CH" w:eastAsia="fr-CH"/>
              </w:rPr>
              <w:tab/>
            </w:r>
            <w:r w:rsidR="00755CCD" w:rsidRPr="007D6F68">
              <w:rPr>
                <w:rStyle w:val="Lienhypertexte"/>
                <w:noProof/>
              </w:rPr>
              <w:t>Itération 5 – Serveur Web (facultatif)</w:t>
            </w:r>
            <w:r w:rsidR="00755CCD">
              <w:rPr>
                <w:noProof/>
                <w:webHidden/>
              </w:rPr>
              <w:tab/>
            </w:r>
            <w:r>
              <w:rPr>
                <w:noProof/>
                <w:webHidden/>
              </w:rPr>
              <w:fldChar w:fldCharType="begin"/>
            </w:r>
            <w:r w:rsidR="00755CCD">
              <w:rPr>
                <w:noProof/>
                <w:webHidden/>
              </w:rPr>
              <w:instrText xml:space="preserve"> PAGEREF _Toc263980838 \h </w:instrText>
            </w:r>
            <w:r>
              <w:rPr>
                <w:noProof/>
                <w:webHidden/>
              </w:rPr>
            </w:r>
            <w:r>
              <w:rPr>
                <w:noProof/>
                <w:webHidden/>
              </w:rPr>
              <w:fldChar w:fldCharType="separate"/>
            </w:r>
            <w:r w:rsidR="00755CCD">
              <w:rPr>
                <w:noProof/>
                <w:webHidden/>
              </w:rPr>
              <w:t>31</w:t>
            </w:r>
            <w:r>
              <w:rPr>
                <w:noProof/>
                <w:webHidden/>
              </w:rPr>
              <w:fldChar w:fldCharType="end"/>
            </w:r>
          </w:hyperlink>
        </w:p>
        <w:p w:rsidR="00755CCD" w:rsidRDefault="00F13A78">
          <w:pPr>
            <w:pStyle w:val="TM2"/>
            <w:tabs>
              <w:tab w:val="left" w:pos="800"/>
              <w:tab w:val="right" w:leader="dot" w:pos="9062"/>
            </w:tabs>
            <w:rPr>
              <w:rFonts w:eastAsiaTheme="minorEastAsia" w:cstheme="minorBidi"/>
              <w:noProof/>
              <w:szCs w:val="22"/>
              <w:lang w:val="fr-CH" w:eastAsia="fr-CH"/>
            </w:rPr>
          </w:pPr>
          <w:hyperlink w:anchor="_Toc263980839" w:history="1">
            <w:r w:rsidR="00755CCD" w:rsidRPr="007D6F68">
              <w:rPr>
                <w:rStyle w:val="Lienhypertexte"/>
                <w:noProof/>
              </w:rPr>
              <w:t>4.3</w:t>
            </w:r>
            <w:r w:rsidR="00755CCD">
              <w:rPr>
                <w:rFonts w:eastAsiaTheme="minorEastAsia" w:cstheme="minorBidi"/>
                <w:noProof/>
                <w:szCs w:val="22"/>
                <w:lang w:val="fr-CH" w:eastAsia="fr-CH"/>
              </w:rPr>
              <w:tab/>
            </w:r>
            <w:r w:rsidR="00755CCD" w:rsidRPr="007D6F68">
              <w:rPr>
                <w:rStyle w:val="Lienhypertexte"/>
                <w:noProof/>
              </w:rPr>
              <w:t>Suivi du projet : itérations par itérations</w:t>
            </w:r>
            <w:r w:rsidR="00755CCD">
              <w:rPr>
                <w:noProof/>
                <w:webHidden/>
              </w:rPr>
              <w:tab/>
            </w:r>
            <w:r>
              <w:rPr>
                <w:noProof/>
                <w:webHidden/>
              </w:rPr>
              <w:fldChar w:fldCharType="begin"/>
            </w:r>
            <w:r w:rsidR="00755CCD">
              <w:rPr>
                <w:noProof/>
                <w:webHidden/>
              </w:rPr>
              <w:instrText xml:space="preserve"> PAGEREF _Toc263980839 \h </w:instrText>
            </w:r>
            <w:r>
              <w:rPr>
                <w:noProof/>
                <w:webHidden/>
              </w:rPr>
            </w:r>
            <w:r>
              <w:rPr>
                <w:noProof/>
                <w:webHidden/>
              </w:rPr>
              <w:fldChar w:fldCharType="separate"/>
            </w:r>
            <w:r w:rsidR="00755CCD">
              <w:rPr>
                <w:noProof/>
                <w:webHidden/>
              </w:rPr>
              <w:t>32</w:t>
            </w:r>
            <w:r>
              <w:rPr>
                <w:noProof/>
                <w:webHidden/>
              </w:rPr>
              <w:fldChar w:fldCharType="end"/>
            </w:r>
          </w:hyperlink>
        </w:p>
        <w:p w:rsidR="00755CCD" w:rsidRDefault="00F13A78">
          <w:pPr>
            <w:pStyle w:val="TM3"/>
            <w:tabs>
              <w:tab w:val="left" w:pos="1200"/>
              <w:tab w:val="right" w:leader="dot" w:pos="9062"/>
            </w:tabs>
            <w:rPr>
              <w:rFonts w:eastAsiaTheme="minorEastAsia" w:cstheme="minorBidi"/>
              <w:noProof/>
              <w:szCs w:val="22"/>
              <w:lang w:val="fr-CH" w:eastAsia="fr-CH"/>
            </w:rPr>
          </w:pPr>
          <w:hyperlink w:anchor="_Toc263980840" w:history="1">
            <w:r w:rsidR="00755CCD" w:rsidRPr="007D6F68">
              <w:rPr>
                <w:rStyle w:val="Lienhypertexte"/>
                <w:rFonts w:cstheme="minorHAnsi"/>
                <w:noProof/>
                <w:snapToGrid w:val="0"/>
                <w:w w:val="0"/>
              </w:rPr>
              <w:t>4.3.1</w:t>
            </w:r>
            <w:r w:rsidR="00755CCD">
              <w:rPr>
                <w:rFonts w:eastAsiaTheme="minorEastAsia" w:cstheme="minorBidi"/>
                <w:noProof/>
                <w:szCs w:val="22"/>
                <w:lang w:val="fr-CH" w:eastAsia="fr-CH"/>
              </w:rPr>
              <w:tab/>
            </w:r>
            <w:r w:rsidR="00755CCD" w:rsidRPr="007D6F68">
              <w:rPr>
                <w:rStyle w:val="Lienhypertexte"/>
                <w:noProof/>
              </w:rPr>
              <w:t>Itération 1 – Serveur d’enregistrement + Interface graphique</w:t>
            </w:r>
            <w:r w:rsidR="00755CCD">
              <w:rPr>
                <w:noProof/>
                <w:webHidden/>
              </w:rPr>
              <w:tab/>
            </w:r>
            <w:r>
              <w:rPr>
                <w:noProof/>
                <w:webHidden/>
              </w:rPr>
              <w:fldChar w:fldCharType="begin"/>
            </w:r>
            <w:r w:rsidR="00755CCD">
              <w:rPr>
                <w:noProof/>
                <w:webHidden/>
              </w:rPr>
              <w:instrText xml:space="preserve"> PAGEREF _Toc263980840 \h </w:instrText>
            </w:r>
            <w:r>
              <w:rPr>
                <w:noProof/>
                <w:webHidden/>
              </w:rPr>
            </w:r>
            <w:r>
              <w:rPr>
                <w:noProof/>
                <w:webHidden/>
              </w:rPr>
              <w:fldChar w:fldCharType="separate"/>
            </w:r>
            <w:r w:rsidR="00755CCD">
              <w:rPr>
                <w:noProof/>
                <w:webHidden/>
              </w:rPr>
              <w:t>32</w:t>
            </w:r>
            <w:r>
              <w:rPr>
                <w:noProof/>
                <w:webHidden/>
              </w:rPr>
              <w:fldChar w:fldCharType="end"/>
            </w:r>
          </w:hyperlink>
        </w:p>
        <w:p w:rsidR="00755CCD" w:rsidRDefault="00F13A78">
          <w:pPr>
            <w:pStyle w:val="TM3"/>
            <w:tabs>
              <w:tab w:val="left" w:pos="1200"/>
              <w:tab w:val="right" w:leader="dot" w:pos="9062"/>
            </w:tabs>
            <w:rPr>
              <w:rFonts w:eastAsiaTheme="minorEastAsia" w:cstheme="minorBidi"/>
              <w:noProof/>
              <w:szCs w:val="22"/>
              <w:lang w:val="fr-CH" w:eastAsia="fr-CH"/>
            </w:rPr>
          </w:pPr>
          <w:hyperlink w:anchor="_Toc263980841" w:history="1">
            <w:r w:rsidR="00755CCD" w:rsidRPr="007D6F68">
              <w:rPr>
                <w:rStyle w:val="Lienhypertexte"/>
                <w:rFonts w:cstheme="minorHAnsi"/>
                <w:noProof/>
                <w:snapToGrid w:val="0"/>
                <w:w w:val="0"/>
              </w:rPr>
              <w:t>4.3.2</w:t>
            </w:r>
            <w:r w:rsidR="00755CCD">
              <w:rPr>
                <w:rFonts w:eastAsiaTheme="minorEastAsia" w:cstheme="minorBidi"/>
                <w:noProof/>
                <w:szCs w:val="22"/>
                <w:lang w:val="fr-CH" w:eastAsia="fr-CH"/>
              </w:rPr>
              <w:tab/>
            </w:r>
            <w:r w:rsidR="00755CCD" w:rsidRPr="007D6F68">
              <w:rPr>
                <w:rStyle w:val="Lienhypertexte"/>
                <w:noProof/>
              </w:rPr>
              <w:t>Itération 2 – Serveur de Jeu + Architecture</w:t>
            </w:r>
            <w:r w:rsidR="00755CCD">
              <w:rPr>
                <w:noProof/>
                <w:webHidden/>
              </w:rPr>
              <w:tab/>
            </w:r>
            <w:r>
              <w:rPr>
                <w:noProof/>
                <w:webHidden/>
              </w:rPr>
              <w:fldChar w:fldCharType="begin"/>
            </w:r>
            <w:r w:rsidR="00755CCD">
              <w:rPr>
                <w:noProof/>
                <w:webHidden/>
              </w:rPr>
              <w:instrText xml:space="preserve"> PAGEREF _Toc263980841 \h </w:instrText>
            </w:r>
            <w:r>
              <w:rPr>
                <w:noProof/>
                <w:webHidden/>
              </w:rPr>
            </w:r>
            <w:r>
              <w:rPr>
                <w:noProof/>
                <w:webHidden/>
              </w:rPr>
              <w:fldChar w:fldCharType="separate"/>
            </w:r>
            <w:r w:rsidR="00755CCD">
              <w:rPr>
                <w:noProof/>
                <w:webHidden/>
              </w:rPr>
              <w:t>33</w:t>
            </w:r>
            <w:r>
              <w:rPr>
                <w:noProof/>
                <w:webHidden/>
              </w:rPr>
              <w:fldChar w:fldCharType="end"/>
            </w:r>
          </w:hyperlink>
        </w:p>
        <w:p w:rsidR="00755CCD" w:rsidRDefault="00F13A78">
          <w:pPr>
            <w:pStyle w:val="TM3"/>
            <w:tabs>
              <w:tab w:val="left" w:pos="1200"/>
              <w:tab w:val="right" w:leader="dot" w:pos="9062"/>
            </w:tabs>
            <w:rPr>
              <w:rFonts w:eastAsiaTheme="minorEastAsia" w:cstheme="minorBidi"/>
              <w:noProof/>
              <w:szCs w:val="22"/>
              <w:lang w:val="fr-CH" w:eastAsia="fr-CH"/>
            </w:rPr>
          </w:pPr>
          <w:hyperlink w:anchor="_Toc263980842" w:history="1">
            <w:r w:rsidR="00755CCD" w:rsidRPr="007D6F68">
              <w:rPr>
                <w:rStyle w:val="Lienhypertexte"/>
                <w:rFonts w:cstheme="minorHAnsi"/>
                <w:noProof/>
                <w:snapToGrid w:val="0"/>
                <w:w w:val="0"/>
              </w:rPr>
              <w:t>4.3.3</w:t>
            </w:r>
            <w:r w:rsidR="00755CCD">
              <w:rPr>
                <w:rFonts w:eastAsiaTheme="minorEastAsia" w:cstheme="minorBidi"/>
                <w:noProof/>
                <w:szCs w:val="22"/>
                <w:lang w:val="fr-CH" w:eastAsia="fr-CH"/>
              </w:rPr>
              <w:tab/>
            </w:r>
            <w:r w:rsidR="00755CCD" w:rsidRPr="007D6F68">
              <w:rPr>
                <w:rStyle w:val="Lienhypertexte"/>
                <w:noProof/>
              </w:rPr>
              <w:t>Itération 3 – Intégration du serveur de jeu + Interface du Jeu en réseau</w:t>
            </w:r>
            <w:r w:rsidR="00755CCD">
              <w:rPr>
                <w:noProof/>
                <w:webHidden/>
              </w:rPr>
              <w:tab/>
            </w:r>
            <w:r>
              <w:rPr>
                <w:noProof/>
                <w:webHidden/>
              </w:rPr>
              <w:fldChar w:fldCharType="begin"/>
            </w:r>
            <w:r w:rsidR="00755CCD">
              <w:rPr>
                <w:noProof/>
                <w:webHidden/>
              </w:rPr>
              <w:instrText xml:space="preserve"> PAGEREF _Toc263980842 \h </w:instrText>
            </w:r>
            <w:r>
              <w:rPr>
                <w:noProof/>
                <w:webHidden/>
              </w:rPr>
            </w:r>
            <w:r>
              <w:rPr>
                <w:noProof/>
                <w:webHidden/>
              </w:rPr>
              <w:fldChar w:fldCharType="separate"/>
            </w:r>
            <w:r w:rsidR="00755CCD">
              <w:rPr>
                <w:noProof/>
                <w:webHidden/>
              </w:rPr>
              <w:t>34</w:t>
            </w:r>
            <w:r>
              <w:rPr>
                <w:noProof/>
                <w:webHidden/>
              </w:rPr>
              <w:fldChar w:fldCharType="end"/>
            </w:r>
          </w:hyperlink>
        </w:p>
        <w:p w:rsidR="00755CCD" w:rsidRDefault="00F13A78">
          <w:pPr>
            <w:pStyle w:val="TM3"/>
            <w:tabs>
              <w:tab w:val="left" w:pos="1200"/>
              <w:tab w:val="right" w:leader="dot" w:pos="9062"/>
            </w:tabs>
            <w:rPr>
              <w:rFonts w:eastAsiaTheme="minorEastAsia" w:cstheme="minorBidi"/>
              <w:noProof/>
              <w:szCs w:val="22"/>
              <w:lang w:val="fr-CH" w:eastAsia="fr-CH"/>
            </w:rPr>
          </w:pPr>
          <w:hyperlink w:anchor="_Toc263980843" w:history="1">
            <w:r w:rsidR="00755CCD" w:rsidRPr="007D6F68">
              <w:rPr>
                <w:rStyle w:val="Lienhypertexte"/>
                <w:rFonts w:cstheme="minorHAnsi"/>
                <w:noProof/>
                <w:snapToGrid w:val="0"/>
                <w:w w:val="0"/>
              </w:rPr>
              <w:t>4.3.4</w:t>
            </w:r>
            <w:r w:rsidR="00755CCD">
              <w:rPr>
                <w:rFonts w:eastAsiaTheme="minorEastAsia" w:cstheme="minorBidi"/>
                <w:noProof/>
                <w:szCs w:val="22"/>
                <w:lang w:val="fr-CH" w:eastAsia="fr-CH"/>
              </w:rPr>
              <w:tab/>
            </w:r>
            <w:r w:rsidR="00755CCD" w:rsidRPr="007D6F68">
              <w:rPr>
                <w:rStyle w:val="Lienhypertexte"/>
                <w:noProof/>
              </w:rPr>
              <w:t>Itération 4 - Lifting de la GUI + Game Design + Amélioration Mode Solo</w:t>
            </w:r>
            <w:r w:rsidR="00755CCD">
              <w:rPr>
                <w:noProof/>
                <w:webHidden/>
              </w:rPr>
              <w:tab/>
            </w:r>
            <w:r>
              <w:rPr>
                <w:noProof/>
                <w:webHidden/>
              </w:rPr>
              <w:fldChar w:fldCharType="begin"/>
            </w:r>
            <w:r w:rsidR="00755CCD">
              <w:rPr>
                <w:noProof/>
                <w:webHidden/>
              </w:rPr>
              <w:instrText xml:space="preserve"> PAGEREF _Toc263980843 \h </w:instrText>
            </w:r>
            <w:r>
              <w:rPr>
                <w:noProof/>
                <w:webHidden/>
              </w:rPr>
            </w:r>
            <w:r>
              <w:rPr>
                <w:noProof/>
                <w:webHidden/>
              </w:rPr>
              <w:fldChar w:fldCharType="separate"/>
            </w:r>
            <w:r w:rsidR="00755CCD">
              <w:rPr>
                <w:noProof/>
                <w:webHidden/>
              </w:rPr>
              <w:t>35</w:t>
            </w:r>
            <w:r>
              <w:rPr>
                <w:noProof/>
                <w:webHidden/>
              </w:rPr>
              <w:fldChar w:fldCharType="end"/>
            </w:r>
          </w:hyperlink>
        </w:p>
        <w:p w:rsidR="00755CCD" w:rsidRDefault="00F13A78">
          <w:pPr>
            <w:pStyle w:val="TM3"/>
            <w:tabs>
              <w:tab w:val="left" w:pos="1200"/>
              <w:tab w:val="right" w:leader="dot" w:pos="9062"/>
            </w:tabs>
            <w:rPr>
              <w:rFonts w:eastAsiaTheme="minorEastAsia" w:cstheme="minorBidi"/>
              <w:noProof/>
              <w:szCs w:val="22"/>
              <w:lang w:val="fr-CH" w:eastAsia="fr-CH"/>
            </w:rPr>
          </w:pPr>
          <w:hyperlink w:anchor="_Toc263980844" w:history="1">
            <w:r w:rsidR="00755CCD" w:rsidRPr="007D6F68">
              <w:rPr>
                <w:rStyle w:val="Lienhypertexte"/>
                <w:rFonts w:cstheme="minorHAnsi"/>
                <w:noProof/>
                <w:snapToGrid w:val="0"/>
                <w:w w:val="0"/>
              </w:rPr>
              <w:t>4.3.5</w:t>
            </w:r>
            <w:r w:rsidR="00755CCD">
              <w:rPr>
                <w:rFonts w:eastAsiaTheme="minorEastAsia" w:cstheme="minorBidi"/>
                <w:noProof/>
                <w:szCs w:val="22"/>
                <w:lang w:val="fr-CH" w:eastAsia="fr-CH"/>
              </w:rPr>
              <w:tab/>
            </w:r>
            <w:r w:rsidR="00755CCD" w:rsidRPr="007D6F68">
              <w:rPr>
                <w:rStyle w:val="Lienhypertexte"/>
                <w:noProof/>
              </w:rPr>
              <w:t>Itération 5 – Serveur Web (facultatif)</w:t>
            </w:r>
            <w:r w:rsidR="00755CCD">
              <w:rPr>
                <w:noProof/>
                <w:webHidden/>
              </w:rPr>
              <w:tab/>
            </w:r>
            <w:r>
              <w:rPr>
                <w:noProof/>
                <w:webHidden/>
              </w:rPr>
              <w:fldChar w:fldCharType="begin"/>
            </w:r>
            <w:r w:rsidR="00755CCD">
              <w:rPr>
                <w:noProof/>
                <w:webHidden/>
              </w:rPr>
              <w:instrText xml:space="preserve"> PAGEREF _Toc263980844 \h </w:instrText>
            </w:r>
            <w:r>
              <w:rPr>
                <w:noProof/>
                <w:webHidden/>
              </w:rPr>
            </w:r>
            <w:r>
              <w:rPr>
                <w:noProof/>
                <w:webHidden/>
              </w:rPr>
              <w:fldChar w:fldCharType="separate"/>
            </w:r>
            <w:r w:rsidR="00755CCD">
              <w:rPr>
                <w:noProof/>
                <w:webHidden/>
              </w:rPr>
              <w:t>36</w:t>
            </w:r>
            <w:r>
              <w:rPr>
                <w:noProof/>
                <w:webHidden/>
              </w:rPr>
              <w:fldChar w:fldCharType="end"/>
            </w:r>
          </w:hyperlink>
        </w:p>
        <w:p w:rsidR="00755CCD" w:rsidRDefault="00F13A78">
          <w:pPr>
            <w:pStyle w:val="TM2"/>
            <w:tabs>
              <w:tab w:val="left" w:pos="800"/>
              <w:tab w:val="right" w:leader="dot" w:pos="9062"/>
            </w:tabs>
            <w:rPr>
              <w:rFonts w:eastAsiaTheme="minorEastAsia" w:cstheme="minorBidi"/>
              <w:noProof/>
              <w:szCs w:val="22"/>
              <w:lang w:val="fr-CH" w:eastAsia="fr-CH"/>
            </w:rPr>
          </w:pPr>
          <w:hyperlink w:anchor="_Toc263980845" w:history="1">
            <w:r w:rsidR="00755CCD" w:rsidRPr="007D6F68">
              <w:rPr>
                <w:rStyle w:val="Lienhypertexte"/>
                <w:noProof/>
              </w:rPr>
              <w:t>4.4</w:t>
            </w:r>
            <w:r w:rsidR="00755CCD">
              <w:rPr>
                <w:rFonts w:eastAsiaTheme="minorEastAsia" w:cstheme="minorBidi"/>
                <w:noProof/>
                <w:szCs w:val="22"/>
                <w:lang w:val="fr-CH" w:eastAsia="fr-CH"/>
              </w:rPr>
              <w:tab/>
            </w:r>
            <w:r w:rsidR="00755CCD" w:rsidRPr="007D6F68">
              <w:rPr>
                <w:rStyle w:val="Lienhypertexte"/>
                <w:noProof/>
              </w:rPr>
              <w:t>Stratégie de tests</w:t>
            </w:r>
            <w:r w:rsidR="00755CCD">
              <w:rPr>
                <w:noProof/>
                <w:webHidden/>
              </w:rPr>
              <w:tab/>
            </w:r>
            <w:r>
              <w:rPr>
                <w:noProof/>
                <w:webHidden/>
              </w:rPr>
              <w:fldChar w:fldCharType="begin"/>
            </w:r>
            <w:r w:rsidR="00755CCD">
              <w:rPr>
                <w:noProof/>
                <w:webHidden/>
              </w:rPr>
              <w:instrText xml:space="preserve"> PAGEREF _Toc263980845 \h </w:instrText>
            </w:r>
            <w:r>
              <w:rPr>
                <w:noProof/>
                <w:webHidden/>
              </w:rPr>
            </w:r>
            <w:r>
              <w:rPr>
                <w:noProof/>
                <w:webHidden/>
              </w:rPr>
              <w:fldChar w:fldCharType="separate"/>
            </w:r>
            <w:r w:rsidR="00755CCD">
              <w:rPr>
                <w:noProof/>
                <w:webHidden/>
              </w:rPr>
              <w:t>37</w:t>
            </w:r>
            <w:r>
              <w:rPr>
                <w:noProof/>
                <w:webHidden/>
              </w:rPr>
              <w:fldChar w:fldCharType="end"/>
            </w:r>
          </w:hyperlink>
        </w:p>
        <w:p w:rsidR="00755CCD" w:rsidRDefault="00F13A78">
          <w:pPr>
            <w:pStyle w:val="TM3"/>
            <w:tabs>
              <w:tab w:val="left" w:pos="1200"/>
              <w:tab w:val="right" w:leader="dot" w:pos="9062"/>
            </w:tabs>
            <w:rPr>
              <w:rFonts w:eastAsiaTheme="minorEastAsia" w:cstheme="minorBidi"/>
              <w:noProof/>
              <w:szCs w:val="22"/>
              <w:lang w:val="fr-CH" w:eastAsia="fr-CH"/>
            </w:rPr>
          </w:pPr>
          <w:hyperlink w:anchor="_Toc263980846" w:history="1">
            <w:r w:rsidR="00755CCD" w:rsidRPr="007D6F68">
              <w:rPr>
                <w:rStyle w:val="Lienhypertexte"/>
                <w:rFonts w:cstheme="minorHAnsi"/>
                <w:noProof/>
                <w:snapToGrid w:val="0"/>
                <w:w w:val="0"/>
              </w:rPr>
              <w:t>4.4.1</w:t>
            </w:r>
            <w:r w:rsidR="00755CCD">
              <w:rPr>
                <w:rFonts w:eastAsiaTheme="minorEastAsia" w:cstheme="minorBidi"/>
                <w:noProof/>
                <w:szCs w:val="22"/>
                <w:lang w:val="fr-CH" w:eastAsia="fr-CH"/>
              </w:rPr>
              <w:tab/>
            </w:r>
            <w:r w:rsidR="00755CCD" w:rsidRPr="007D6F68">
              <w:rPr>
                <w:rStyle w:val="Lienhypertexte"/>
                <w:noProof/>
              </w:rPr>
              <w:t>Condition des tests effectués</w:t>
            </w:r>
            <w:r w:rsidR="00755CCD">
              <w:rPr>
                <w:noProof/>
                <w:webHidden/>
              </w:rPr>
              <w:tab/>
            </w:r>
            <w:r>
              <w:rPr>
                <w:noProof/>
                <w:webHidden/>
              </w:rPr>
              <w:fldChar w:fldCharType="begin"/>
            </w:r>
            <w:r w:rsidR="00755CCD">
              <w:rPr>
                <w:noProof/>
                <w:webHidden/>
              </w:rPr>
              <w:instrText xml:space="preserve"> PAGEREF _Toc263980846 \h </w:instrText>
            </w:r>
            <w:r>
              <w:rPr>
                <w:noProof/>
                <w:webHidden/>
              </w:rPr>
            </w:r>
            <w:r>
              <w:rPr>
                <w:noProof/>
                <w:webHidden/>
              </w:rPr>
              <w:fldChar w:fldCharType="separate"/>
            </w:r>
            <w:r w:rsidR="00755CCD">
              <w:rPr>
                <w:noProof/>
                <w:webHidden/>
              </w:rPr>
              <w:t>37</w:t>
            </w:r>
            <w:r>
              <w:rPr>
                <w:noProof/>
                <w:webHidden/>
              </w:rPr>
              <w:fldChar w:fldCharType="end"/>
            </w:r>
          </w:hyperlink>
        </w:p>
        <w:p w:rsidR="00755CCD" w:rsidRDefault="00F13A78">
          <w:pPr>
            <w:pStyle w:val="TM3"/>
            <w:tabs>
              <w:tab w:val="left" w:pos="1200"/>
              <w:tab w:val="right" w:leader="dot" w:pos="9062"/>
            </w:tabs>
            <w:rPr>
              <w:rFonts w:eastAsiaTheme="minorEastAsia" w:cstheme="minorBidi"/>
              <w:noProof/>
              <w:szCs w:val="22"/>
              <w:lang w:val="fr-CH" w:eastAsia="fr-CH"/>
            </w:rPr>
          </w:pPr>
          <w:hyperlink w:anchor="_Toc263980847" w:history="1">
            <w:r w:rsidR="00755CCD" w:rsidRPr="007D6F68">
              <w:rPr>
                <w:rStyle w:val="Lienhypertexte"/>
                <w:rFonts w:cstheme="minorHAnsi"/>
                <w:noProof/>
                <w:snapToGrid w:val="0"/>
                <w:w w:val="0"/>
              </w:rPr>
              <w:t>4.4.2</w:t>
            </w:r>
            <w:r w:rsidR="00755CCD">
              <w:rPr>
                <w:rFonts w:eastAsiaTheme="minorEastAsia" w:cstheme="minorBidi"/>
                <w:noProof/>
                <w:szCs w:val="22"/>
                <w:lang w:val="fr-CH" w:eastAsia="fr-CH"/>
              </w:rPr>
              <w:tab/>
            </w:r>
            <w:r w:rsidR="00755CCD" w:rsidRPr="007D6F68">
              <w:rPr>
                <w:rStyle w:val="Lienhypertexte"/>
                <w:noProof/>
              </w:rPr>
              <w:t>Stratégie des tests</w:t>
            </w:r>
            <w:r w:rsidR="00755CCD">
              <w:rPr>
                <w:noProof/>
                <w:webHidden/>
              </w:rPr>
              <w:tab/>
            </w:r>
            <w:r>
              <w:rPr>
                <w:noProof/>
                <w:webHidden/>
              </w:rPr>
              <w:fldChar w:fldCharType="begin"/>
            </w:r>
            <w:r w:rsidR="00755CCD">
              <w:rPr>
                <w:noProof/>
                <w:webHidden/>
              </w:rPr>
              <w:instrText xml:space="preserve"> PAGEREF _Toc263980847 \h </w:instrText>
            </w:r>
            <w:r>
              <w:rPr>
                <w:noProof/>
                <w:webHidden/>
              </w:rPr>
            </w:r>
            <w:r>
              <w:rPr>
                <w:noProof/>
                <w:webHidden/>
              </w:rPr>
              <w:fldChar w:fldCharType="separate"/>
            </w:r>
            <w:r w:rsidR="00755CCD">
              <w:rPr>
                <w:noProof/>
                <w:webHidden/>
              </w:rPr>
              <w:t>37</w:t>
            </w:r>
            <w:r>
              <w:rPr>
                <w:noProof/>
                <w:webHidden/>
              </w:rPr>
              <w:fldChar w:fldCharType="end"/>
            </w:r>
          </w:hyperlink>
        </w:p>
        <w:p w:rsidR="00755CCD" w:rsidRDefault="00F13A78">
          <w:pPr>
            <w:pStyle w:val="TM3"/>
            <w:tabs>
              <w:tab w:val="left" w:pos="1200"/>
              <w:tab w:val="right" w:leader="dot" w:pos="9062"/>
            </w:tabs>
            <w:rPr>
              <w:rFonts w:eastAsiaTheme="minorEastAsia" w:cstheme="minorBidi"/>
              <w:noProof/>
              <w:szCs w:val="22"/>
              <w:lang w:val="fr-CH" w:eastAsia="fr-CH"/>
            </w:rPr>
          </w:pPr>
          <w:hyperlink w:anchor="_Toc263980848" w:history="1">
            <w:r w:rsidR="00755CCD" w:rsidRPr="007D6F68">
              <w:rPr>
                <w:rStyle w:val="Lienhypertexte"/>
                <w:rFonts w:cstheme="minorHAnsi"/>
                <w:noProof/>
                <w:snapToGrid w:val="0"/>
                <w:w w:val="0"/>
              </w:rPr>
              <w:t>4.4.3</w:t>
            </w:r>
            <w:r w:rsidR="00755CCD">
              <w:rPr>
                <w:rFonts w:eastAsiaTheme="minorEastAsia" w:cstheme="minorBidi"/>
                <w:noProof/>
                <w:szCs w:val="22"/>
                <w:lang w:val="fr-CH" w:eastAsia="fr-CH"/>
              </w:rPr>
              <w:tab/>
            </w:r>
            <w:r w:rsidR="00755CCD" w:rsidRPr="007D6F68">
              <w:rPr>
                <w:rStyle w:val="Lienhypertexte"/>
                <w:noProof/>
              </w:rPr>
              <w:t>Test n°01 : connexion client/serveur d’enregistrement avec échange de messages</w:t>
            </w:r>
            <w:r w:rsidR="00755CCD">
              <w:rPr>
                <w:noProof/>
                <w:webHidden/>
              </w:rPr>
              <w:tab/>
            </w:r>
            <w:r>
              <w:rPr>
                <w:noProof/>
                <w:webHidden/>
              </w:rPr>
              <w:fldChar w:fldCharType="begin"/>
            </w:r>
            <w:r w:rsidR="00755CCD">
              <w:rPr>
                <w:noProof/>
                <w:webHidden/>
              </w:rPr>
              <w:instrText xml:space="preserve"> PAGEREF _Toc263980848 \h </w:instrText>
            </w:r>
            <w:r>
              <w:rPr>
                <w:noProof/>
                <w:webHidden/>
              </w:rPr>
            </w:r>
            <w:r>
              <w:rPr>
                <w:noProof/>
                <w:webHidden/>
              </w:rPr>
              <w:fldChar w:fldCharType="separate"/>
            </w:r>
            <w:r w:rsidR="00755CCD">
              <w:rPr>
                <w:noProof/>
                <w:webHidden/>
              </w:rPr>
              <w:t>38</w:t>
            </w:r>
            <w:r>
              <w:rPr>
                <w:noProof/>
                <w:webHidden/>
              </w:rPr>
              <w:fldChar w:fldCharType="end"/>
            </w:r>
          </w:hyperlink>
        </w:p>
        <w:p w:rsidR="00755CCD" w:rsidRDefault="00F13A78">
          <w:pPr>
            <w:pStyle w:val="TM3"/>
            <w:tabs>
              <w:tab w:val="left" w:pos="1200"/>
              <w:tab w:val="right" w:leader="dot" w:pos="9062"/>
            </w:tabs>
            <w:rPr>
              <w:rFonts w:eastAsiaTheme="minorEastAsia" w:cstheme="minorBidi"/>
              <w:noProof/>
              <w:szCs w:val="22"/>
              <w:lang w:val="fr-CH" w:eastAsia="fr-CH"/>
            </w:rPr>
          </w:pPr>
          <w:hyperlink w:anchor="_Toc263980849" w:history="1">
            <w:r w:rsidR="00755CCD" w:rsidRPr="007D6F68">
              <w:rPr>
                <w:rStyle w:val="Lienhypertexte"/>
                <w:rFonts w:cstheme="minorHAnsi"/>
                <w:noProof/>
                <w:snapToGrid w:val="0"/>
                <w:w w:val="0"/>
              </w:rPr>
              <w:t>4.4.4</w:t>
            </w:r>
            <w:r w:rsidR="00755CCD">
              <w:rPr>
                <w:rFonts w:eastAsiaTheme="minorEastAsia" w:cstheme="minorBidi"/>
                <w:noProof/>
                <w:szCs w:val="22"/>
                <w:lang w:val="fr-CH" w:eastAsia="fr-CH"/>
              </w:rPr>
              <w:tab/>
            </w:r>
            <w:r w:rsidR="00755CCD" w:rsidRPr="007D6F68">
              <w:rPr>
                <w:rStyle w:val="Lienhypertexte"/>
                <w:noProof/>
              </w:rPr>
              <w:t>Test n°02 : voir les parties inscrites sur le serveur d’enregistrement</w:t>
            </w:r>
            <w:r w:rsidR="00755CCD">
              <w:rPr>
                <w:noProof/>
                <w:webHidden/>
              </w:rPr>
              <w:tab/>
            </w:r>
            <w:r>
              <w:rPr>
                <w:noProof/>
                <w:webHidden/>
              </w:rPr>
              <w:fldChar w:fldCharType="begin"/>
            </w:r>
            <w:r w:rsidR="00755CCD">
              <w:rPr>
                <w:noProof/>
                <w:webHidden/>
              </w:rPr>
              <w:instrText xml:space="preserve"> PAGEREF _Toc263980849 \h </w:instrText>
            </w:r>
            <w:r>
              <w:rPr>
                <w:noProof/>
                <w:webHidden/>
              </w:rPr>
            </w:r>
            <w:r>
              <w:rPr>
                <w:noProof/>
                <w:webHidden/>
              </w:rPr>
              <w:fldChar w:fldCharType="separate"/>
            </w:r>
            <w:r w:rsidR="00755CCD">
              <w:rPr>
                <w:noProof/>
                <w:webHidden/>
              </w:rPr>
              <w:t>39</w:t>
            </w:r>
            <w:r>
              <w:rPr>
                <w:noProof/>
                <w:webHidden/>
              </w:rPr>
              <w:fldChar w:fldCharType="end"/>
            </w:r>
          </w:hyperlink>
        </w:p>
        <w:p w:rsidR="00755CCD" w:rsidRDefault="00F13A78">
          <w:pPr>
            <w:pStyle w:val="TM3"/>
            <w:tabs>
              <w:tab w:val="left" w:pos="1200"/>
              <w:tab w:val="right" w:leader="dot" w:pos="9062"/>
            </w:tabs>
            <w:rPr>
              <w:rFonts w:eastAsiaTheme="minorEastAsia" w:cstheme="minorBidi"/>
              <w:noProof/>
              <w:szCs w:val="22"/>
              <w:lang w:val="fr-CH" w:eastAsia="fr-CH"/>
            </w:rPr>
          </w:pPr>
          <w:hyperlink w:anchor="_Toc263980850" w:history="1">
            <w:r w:rsidR="00755CCD" w:rsidRPr="007D6F68">
              <w:rPr>
                <w:rStyle w:val="Lienhypertexte"/>
                <w:rFonts w:cstheme="minorHAnsi"/>
                <w:noProof/>
                <w:snapToGrid w:val="0"/>
                <w:w w:val="0"/>
              </w:rPr>
              <w:t>4.4.5</w:t>
            </w:r>
            <w:r w:rsidR="00755CCD">
              <w:rPr>
                <w:rFonts w:eastAsiaTheme="minorEastAsia" w:cstheme="minorBidi"/>
                <w:noProof/>
                <w:szCs w:val="22"/>
                <w:lang w:val="fr-CH" w:eastAsia="fr-CH"/>
              </w:rPr>
              <w:tab/>
            </w:r>
            <w:r w:rsidR="00755CCD" w:rsidRPr="007D6F68">
              <w:rPr>
                <w:rStyle w:val="Lienhypertexte"/>
                <w:noProof/>
              </w:rPr>
              <w:t>Test n°03 : « Désenregistrer » une partie sur le serveur d’enregistrement</w:t>
            </w:r>
            <w:r w:rsidR="00755CCD">
              <w:rPr>
                <w:noProof/>
                <w:webHidden/>
              </w:rPr>
              <w:tab/>
            </w:r>
            <w:r>
              <w:rPr>
                <w:noProof/>
                <w:webHidden/>
              </w:rPr>
              <w:fldChar w:fldCharType="begin"/>
            </w:r>
            <w:r w:rsidR="00755CCD">
              <w:rPr>
                <w:noProof/>
                <w:webHidden/>
              </w:rPr>
              <w:instrText xml:space="preserve"> PAGEREF _Toc263980850 \h </w:instrText>
            </w:r>
            <w:r>
              <w:rPr>
                <w:noProof/>
                <w:webHidden/>
              </w:rPr>
            </w:r>
            <w:r>
              <w:rPr>
                <w:noProof/>
                <w:webHidden/>
              </w:rPr>
              <w:fldChar w:fldCharType="separate"/>
            </w:r>
            <w:r w:rsidR="00755CCD">
              <w:rPr>
                <w:noProof/>
                <w:webHidden/>
              </w:rPr>
              <w:t>40</w:t>
            </w:r>
            <w:r>
              <w:rPr>
                <w:noProof/>
                <w:webHidden/>
              </w:rPr>
              <w:fldChar w:fldCharType="end"/>
            </w:r>
          </w:hyperlink>
        </w:p>
        <w:p w:rsidR="00755CCD" w:rsidRDefault="00F13A78">
          <w:pPr>
            <w:pStyle w:val="TM3"/>
            <w:tabs>
              <w:tab w:val="left" w:pos="1200"/>
              <w:tab w:val="right" w:leader="dot" w:pos="9062"/>
            </w:tabs>
            <w:rPr>
              <w:rFonts w:eastAsiaTheme="minorEastAsia" w:cstheme="minorBidi"/>
              <w:noProof/>
              <w:szCs w:val="22"/>
              <w:lang w:val="fr-CH" w:eastAsia="fr-CH"/>
            </w:rPr>
          </w:pPr>
          <w:hyperlink w:anchor="_Toc263980851" w:history="1">
            <w:r w:rsidR="00755CCD" w:rsidRPr="007D6F68">
              <w:rPr>
                <w:rStyle w:val="Lienhypertexte"/>
                <w:rFonts w:cstheme="minorHAnsi"/>
                <w:noProof/>
                <w:snapToGrid w:val="0"/>
                <w:w w:val="0"/>
              </w:rPr>
              <w:t>4.4.6</w:t>
            </w:r>
            <w:r w:rsidR="00755CCD">
              <w:rPr>
                <w:rFonts w:eastAsiaTheme="minorEastAsia" w:cstheme="minorBidi"/>
                <w:noProof/>
                <w:szCs w:val="22"/>
                <w:lang w:val="fr-CH" w:eastAsia="fr-CH"/>
              </w:rPr>
              <w:tab/>
            </w:r>
            <w:r w:rsidR="00755CCD" w:rsidRPr="007D6F68">
              <w:rPr>
                <w:rStyle w:val="Lienhypertexte"/>
                <w:noProof/>
              </w:rPr>
              <w:t>Test n° 04 : mettre à jour les informations d’une partie</w:t>
            </w:r>
            <w:r w:rsidR="00755CCD">
              <w:rPr>
                <w:noProof/>
                <w:webHidden/>
              </w:rPr>
              <w:tab/>
            </w:r>
            <w:r>
              <w:rPr>
                <w:noProof/>
                <w:webHidden/>
              </w:rPr>
              <w:fldChar w:fldCharType="begin"/>
            </w:r>
            <w:r w:rsidR="00755CCD">
              <w:rPr>
                <w:noProof/>
                <w:webHidden/>
              </w:rPr>
              <w:instrText xml:space="preserve"> PAGEREF _Toc263980851 \h </w:instrText>
            </w:r>
            <w:r>
              <w:rPr>
                <w:noProof/>
                <w:webHidden/>
              </w:rPr>
            </w:r>
            <w:r>
              <w:rPr>
                <w:noProof/>
                <w:webHidden/>
              </w:rPr>
              <w:fldChar w:fldCharType="separate"/>
            </w:r>
            <w:r w:rsidR="00755CCD">
              <w:rPr>
                <w:noProof/>
                <w:webHidden/>
              </w:rPr>
              <w:t>41</w:t>
            </w:r>
            <w:r>
              <w:rPr>
                <w:noProof/>
                <w:webHidden/>
              </w:rPr>
              <w:fldChar w:fldCharType="end"/>
            </w:r>
          </w:hyperlink>
        </w:p>
        <w:p w:rsidR="00755CCD" w:rsidRDefault="00F13A78">
          <w:pPr>
            <w:pStyle w:val="TM3"/>
            <w:tabs>
              <w:tab w:val="left" w:pos="1200"/>
              <w:tab w:val="right" w:leader="dot" w:pos="9062"/>
            </w:tabs>
            <w:rPr>
              <w:rFonts w:eastAsiaTheme="minorEastAsia" w:cstheme="minorBidi"/>
              <w:noProof/>
              <w:szCs w:val="22"/>
              <w:lang w:val="fr-CH" w:eastAsia="fr-CH"/>
            </w:rPr>
          </w:pPr>
          <w:hyperlink w:anchor="_Toc263980852" w:history="1">
            <w:r w:rsidR="00755CCD" w:rsidRPr="007D6F68">
              <w:rPr>
                <w:rStyle w:val="Lienhypertexte"/>
                <w:rFonts w:cstheme="minorHAnsi"/>
                <w:noProof/>
                <w:snapToGrid w:val="0"/>
                <w:w w:val="0"/>
              </w:rPr>
              <w:t>4.4.7</w:t>
            </w:r>
            <w:r w:rsidR="00755CCD">
              <w:rPr>
                <w:rFonts w:eastAsiaTheme="minorEastAsia" w:cstheme="minorBidi"/>
                <w:noProof/>
                <w:szCs w:val="22"/>
                <w:lang w:val="fr-CH" w:eastAsia="fr-CH"/>
              </w:rPr>
              <w:tab/>
            </w:r>
            <w:r w:rsidR="00755CCD" w:rsidRPr="007D6F68">
              <w:rPr>
                <w:rStyle w:val="Lienhypertexte"/>
                <w:noProof/>
              </w:rPr>
              <w:t>Test n° 05 : le client peut se connecter et jouer une partie en réseau</w:t>
            </w:r>
            <w:r w:rsidR="00755CCD">
              <w:rPr>
                <w:noProof/>
                <w:webHidden/>
              </w:rPr>
              <w:tab/>
            </w:r>
            <w:r>
              <w:rPr>
                <w:noProof/>
                <w:webHidden/>
              </w:rPr>
              <w:fldChar w:fldCharType="begin"/>
            </w:r>
            <w:r w:rsidR="00755CCD">
              <w:rPr>
                <w:noProof/>
                <w:webHidden/>
              </w:rPr>
              <w:instrText xml:space="preserve"> PAGEREF _Toc263980852 \h </w:instrText>
            </w:r>
            <w:r>
              <w:rPr>
                <w:noProof/>
                <w:webHidden/>
              </w:rPr>
            </w:r>
            <w:r>
              <w:rPr>
                <w:noProof/>
                <w:webHidden/>
              </w:rPr>
              <w:fldChar w:fldCharType="separate"/>
            </w:r>
            <w:r w:rsidR="00755CCD">
              <w:rPr>
                <w:noProof/>
                <w:webHidden/>
              </w:rPr>
              <w:t>42</w:t>
            </w:r>
            <w:r>
              <w:rPr>
                <w:noProof/>
                <w:webHidden/>
              </w:rPr>
              <w:fldChar w:fldCharType="end"/>
            </w:r>
          </w:hyperlink>
        </w:p>
        <w:p w:rsidR="00755CCD" w:rsidRDefault="00F13A78">
          <w:pPr>
            <w:pStyle w:val="TM3"/>
            <w:tabs>
              <w:tab w:val="left" w:pos="1200"/>
              <w:tab w:val="right" w:leader="dot" w:pos="9062"/>
            </w:tabs>
            <w:rPr>
              <w:rFonts w:eastAsiaTheme="minorEastAsia" w:cstheme="minorBidi"/>
              <w:noProof/>
              <w:szCs w:val="22"/>
              <w:lang w:val="fr-CH" w:eastAsia="fr-CH"/>
            </w:rPr>
          </w:pPr>
          <w:hyperlink w:anchor="_Toc263980853" w:history="1">
            <w:r w:rsidR="00755CCD" w:rsidRPr="007D6F68">
              <w:rPr>
                <w:rStyle w:val="Lienhypertexte"/>
                <w:rFonts w:cstheme="minorHAnsi"/>
                <w:noProof/>
                <w:snapToGrid w:val="0"/>
                <w:w w:val="0"/>
              </w:rPr>
              <w:t>4.4.8</w:t>
            </w:r>
            <w:r w:rsidR="00755CCD">
              <w:rPr>
                <w:rFonts w:eastAsiaTheme="minorEastAsia" w:cstheme="minorBidi"/>
                <w:noProof/>
                <w:szCs w:val="22"/>
                <w:lang w:val="fr-CH" w:eastAsia="fr-CH"/>
              </w:rPr>
              <w:tab/>
            </w:r>
            <w:r w:rsidR="00755CCD" w:rsidRPr="007D6F68">
              <w:rPr>
                <w:rStyle w:val="Lienhypertexte"/>
                <w:noProof/>
              </w:rPr>
              <w:t>Conclusion des tests</w:t>
            </w:r>
            <w:r w:rsidR="00755CCD">
              <w:rPr>
                <w:noProof/>
                <w:webHidden/>
              </w:rPr>
              <w:tab/>
            </w:r>
            <w:r>
              <w:rPr>
                <w:noProof/>
                <w:webHidden/>
              </w:rPr>
              <w:fldChar w:fldCharType="begin"/>
            </w:r>
            <w:r w:rsidR="00755CCD">
              <w:rPr>
                <w:noProof/>
                <w:webHidden/>
              </w:rPr>
              <w:instrText xml:space="preserve"> PAGEREF _Toc263980853 \h </w:instrText>
            </w:r>
            <w:r>
              <w:rPr>
                <w:noProof/>
                <w:webHidden/>
              </w:rPr>
            </w:r>
            <w:r>
              <w:rPr>
                <w:noProof/>
                <w:webHidden/>
              </w:rPr>
              <w:fldChar w:fldCharType="separate"/>
            </w:r>
            <w:r w:rsidR="00755CCD">
              <w:rPr>
                <w:noProof/>
                <w:webHidden/>
              </w:rPr>
              <w:t>44</w:t>
            </w:r>
            <w:r>
              <w:rPr>
                <w:noProof/>
                <w:webHidden/>
              </w:rPr>
              <w:fldChar w:fldCharType="end"/>
            </w:r>
          </w:hyperlink>
        </w:p>
        <w:p w:rsidR="00755CCD" w:rsidRDefault="00F13A78">
          <w:pPr>
            <w:pStyle w:val="TM2"/>
            <w:tabs>
              <w:tab w:val="left" w:pos="800"/>
              <w:tab w:val="right" w:leader="dot" w:pos="9062"/>
            </w:tabs>
            <w:rPr>
              <w:rFonts w:eastAsiaTheme="minorEastAsia" w:cstheme="minorBidi"/>
              <w:noProof/>
              <w:szCs w:val="22"/>
              <w:lang w:val="fr-CH" w:eastAsia="fr-CH"/>
            </w:rPr>
          </w:pPr>
          <w:hyperlink w:anchor="_Toc263980854" w:history="1">
            <w:r w:rsidR="00755CCD" w:rsidRPr="007D6F68">
              <w:rPr>
                <w:rStyle w:val="Lienhypertexte"/>
                <w:noProof/>
              </w:rPr>
              <w:t>4.5</w:t>
            </w:r>
            <w:r w:rsidR="00755CCD">
              <w:rPr>
                <w:rFonts w:eastAsiaTheme="minorEastAsia" w:cstheme="minorBidi"/>
                <w:noProof/>
                <w:szCs w:val="22"/>
                <w:lang w:val="fr-CH" w:eastAsia="fr-CH"/>
              </w:rPr>
              <w:tab/>
            </w:r>
            <w:r w:rsidR="00755CCD" w:rsidRPr="007D6F68">
              <w:rPr>
                <w:rStyle w:val="Lienhypertexte"/>
                <w:noProof/>
              </w:rPr>
              <w:t>Stratégie d’intégration du code de chaque participant</w:t>
            </w:r>
            <w:r w:rsidR="00755CCD">
              <w:rPr>
                <w:noProof/>
                <w:webHidden/>
              </w:rPr>
              <w:tab/>
            </w:r>
            <w:r>
              <w:rPr>
                <w:noProof/>
                <w:webHidden/>
              </w:rPr>
              <w:fldChar w:fldCharType="begin"/>
            </w:r>
            <w:r w:rsidR="00755CCD">
              <w:rPr>
                <w:noProof/>
                <w:webHidden/>
              </w:rPr>
              <w:instrText xml:space="preserve"> PAGEREF _Toc263980854 \h </w:instrText>
            </w:r>
            <w:r>
              <w:rPr>
                <w:noProof/>
                <w:webHidden/>
              </w:rPr>
            </w:r>
            <w:r>
              <w:rPr>
                <w:noProof/>
                <w:webHidden/>
              </w:rPr>
              <w:fldChar w:fldCharType="separate"/>
            </w:r>
            <w:r w:rsidR="00755CCD">
              <w:rPr>
                <w:noProof/>
                <w:webHidden/>
              </w:rPr>
              <w:t>45</w:t>
            </w:r>
            <w:r>
              <w:rPr>
                <w:noProof/>
                <w:webHidden/>
              </w:rPr>
              <w:fldChar w:fldCharType="end"/>
            </w:r>
          </w:hyperlink>
        </w:p>
        <w:p w:rsidR="00755CCD" w:rsidRDefault="00F13A78">
          <w:pPr>
            <w:pStyle w:val="TM1"/>
            <w:rPr>
              <w:rFonts w:eastAsiaTheme="minorEastAsia" w:cstheme="minorBidi"/>
              <w:b w:val="0"/>
              <w:szCs w:val="22"/>
              <w:lang w:val="fr-CH" w:eastAsia="fr-CH"/>
            </w:rPr>
          </w:pPr>
          <w:hyperlink w:anchor="_Toc263980855" w:history="1">
            <w:r w:rsidR="00755CCD" w:rsidRPr="007D6F68">
              <w:rPr>
                <w:rStyle w:val="Lienhypertexte"/>
              </w:rPr>
              <w:t>5</w:t>
            </w:r>
            <w:r w:rsidR="00755CCD">
              <w:rPr>
                <w:rFonts w:eastAsiaTheme="minorEastAsia" w:cstheme="minorBidi"/>
                <w:b w:val="0"/>
                <w:szCs w:val="22"/>
                <w:lang w:val="fr-CH" w:eastAsia="fr-CH"/>
              </w:rPr>
              <w:tab/>
            </w:r>
            <w:r w:rsidR="00755CCD" w:rsidRPr="007D6F68">
              <w:rPr>
                <w:rStyle w:val="Lienhypertexte"/>
              </w:rPr>
              <w:t>Etat des lieux</w:t>
            </w:r>
            <w:r w:rsidR="00755CCD">
              <w:rPr>
                <w:webHidden/>
              </w:rPr>
              <w:tab/>
            </w:r>
            <w:r>
              <w:rPr>
                <w:webHidden/>
              </w:rPr>
              <w:fldChar w:fldCharType="begin"/>
            </w:r>
            <w:r w:rsidR="00755CCD">
              <w:rPr>
                <w:webHidden/>
              </w:rPr>
              <w:instrText xml:space="preserve"> PAGEREF _Toc263980855 \h </w:instrText>
            </w:r>
            <w:r>
              <w:rPr>
                <w:webHidden/>
              </w:rPr>
            </w:r>
            <w:r>
              <w:rPr>
                <w:webHidden/>
              </w:rPr>
              <w:fldChar w:fldCharType="separate"/>
            </w:r>
            <w:r w:rsidR="00755CCD">
              <w:rPr>
                <w:webHidden/>
              </w:rPr>
              <w:t>45</w:t>
            </w:r>
            <w:r>
              <w:rPr>
                <w:webHidden/>
              </w:rPr>
              <w:fldChar w:fldCharType="end"/>
            </w:r>
          </w:hyperlink>
        </w:p>
        <w:p w:rsidR="00755CCD" w:rsidRDefault="00F13A78">
          <w:pPr>
            <w:pStyle w:val="TM2"/>
            <w:tabs>
              <w:tab w:val="left" w:pos="800"/>
              <w:tab w:val="right" w:leader="dot" w:pos="9062"/>
            </w:tabs>
            <w:rPr>
              <w:rFonts w:eastAsiaTheme="minorEastAsia" w:cstheme="minorBidi"/>
              <w:noProof/>
              <w:szCs w:val="22"/>
              <w:lang w:val="fr-CH" w:eastAsia="fr-CH"/>
            </w:rPr>
          </w:pPr>
          <w:hyperlink w:anchor="_Toc263980856" w:history="1">
            <w:r w:rsidR="00755CCD" w:rsidRPr="007D6F68">
              <w:rPr>
                <w:rStyle w:val="Lienhypertexte"/>
                <w:noProof/>
              </w:rPr>
              <w:t>5.1</w:t>
            </w:r>
            <w:r w:rsidR="00755CCD">
              <w:rPr>
                <w:rFonts w:eastAsiaTheme="minorEastAsia" w:cstheme="minorBidi"/>
                <w:noProof/>
                <w:szCs w:val="22"/>
                <w:lang w:val="fr-CH" w:eastAsia="fr-CH"/>
              </w:rPr>
              <w:tab/>
            </w:r>
            <w:r w:rsidR="00755CCD" w:rsidRPr="007D6F68">
              <w:rPr>
                <w:rStyle w:val="Lienhypertexte"/>
                <w:noProof/>
              </w:rPr>
              <w:t>Ce qui fonctionne (résultat des tests)</w:t>
            </w:r>
            <w:r w:rsidR="00755CCD">
              <w:rPr>
                <w:noProof/>
                <w:webHidden/>
              </w:rPr>
              <w:tab/>
            </w:r>
            <w:r>
              <w:rPr>
                <w:noProof/>
                <w:webHidden/>
              </w:rPr>
              <w:fldChar w:fldCharType="begin"/>
            </w:r>
            <w:r w:rsidR="00755CCD">
              <w:rPr>
                <w:noProof/>
                <w:webHidden/>
              </w:rPr>
              <w:instrText xml:space="preserve"> PAGEREF _Toc263980856 \h </w:instrText>
            </w:r>
            <w:r>
              <w:rPr>
                <w:noProof/>
                <w:webHidden/>
              </w:rPr>
            </w:r>
            <w:r>
              <w:rPr>
                <w:noProof/>
                <w:webHidden/>
              </w:rPr>
              <w:fldChar w:fldCharType="separate"/>
            </w:r>
            <w:r w:rsidR="00755CCD">
              <w:rPr>
                <w:noProof/>
                <w:webHidden/>
              </w:rPr>
              <w:t>45</w:t>
            </w:r>
            <w:r>
              <w:rPr>
                <w:noProof/>
                <w:webHidden/>
              </w:rPr>
              <w:fldChar w:fldCharType="end"/>
            </w:r>
          </w:hyperlink>
        </w:p>
        <w:p w:rsidR="00755CCD" w:rsidRDefault="00F13A78">
          <w:pPr>
            <w:pStyle w:val="TM2"/>
            <w:tabs>
              <w:tab w:val="left" w:pos="800"/>
              <w:tab w:val="right" w:leader="dot" w:pos="9062"/>
            </w:tabs>
            <w:rPr>
              <w:rFonts w:eastAsiaTheme="minorEastAsia" w:cstheme="minorBidi"/>
              <w:noProof/>
              <w:szCs w:val="22"/>
              <w:lang w:val="fr-CH" w:eastAsia="fr-CH"/>
            </w:rPr>
          </w:pPr>
          <w:hyperlink w:anchor="_Toc263980857" w:history="1">
            <w:r w:rsidR="00755CCD" w:rsidRPr="007D6F68">
              <w:rPr>
                <w:rStyle w:val="Lienhypertexte"/>
                <w:noProof/>
              </w:rPr>
              <w:t>5.2</w:t>
            </w:r>
            <w:r w:rsidR="00755CCD">
              <w:rPr>
                <w:rFonts w:eastAsiaTheme="minorEastAsia" w:cstheme="minorBidi"/>
                <w:noProof/>
                <w:szCs w:val="22"/>
                <w:lang w:val="fr-CH" w:eastAsia="fr-CH"/>
              </w:rPr>
              <w:tab/>
            </w:r>
            <w:r w:rsidR="00755CCD" w:rsidRPr="007D6F68">
              <w:rPr>
                <w:rStyle w:val="Lienhypertexte"/>
                <w:noProof/>
              </w:rPr>
              <w:t>Ce qu’il resterait à développer</w:t>
            </w:r>
            <w:r w:rsidR="00755CCD">
              <w:rPr>
                <w:noProof/>
                <w:webHidden/>
              </w:rPr>
              <w:tab/>
            </w:r>
            <w:r>
              <w:rPr>
                <w:noProof/>
                <w:webHidden/>
              </w:rPr>
              <w:fldChar w:fldCharType="begin"/>
            </w:r>
            <w:r w:rsidR="00755CCD">
              <w:rPr>
                <w:noProof/>
                <w:webHidden/>
              </w:rPr>
              <w:instrText xml:space="preserve"> PAGEREF _Toc263980857 \h </w:instrText>
            </w:r>
            <w:r>
              <w:rPr>
                <w:noProof/>
                <w:webHidden/>
              </w:rPr>
            </w:r>
            <w:r>
              <w:rPr>
                <w:noProof/>
                <w:webHidden/>
              </w:rPr>
              <w:fldChar w:fldCharType="separate"/>
            </w:r>
            <w:r w:rsidR="00755CCD">
              <w:rPr>
                <w:noProof/>
                <w:webHidden/>
              </w:rPr>
              <w:t>47</w:t>
            </w:r>
            <w:r>
              <w:rPr>
                <w:noProof/>
                <w:webHidden/>
              </w:rPr>
              <w:fldChar w:fldCharType="end"/>
            </w:r>
          </w:hyperlink>
        </w:p>
        <w:p w:rsidR="00755CCD" w:rsidRDefault="00F13A78">
          <w:pPr>
            <w:pStyle w:val="TM3"/>
            <w:tabs>
              <w:tab w:val="left" w:pos="1200"/>
              <w:tab w:val="right" w:leader="dot" w:pos="9062"/>
            </w:tabs>
            <w:rPr>
              <w:rFonts w:eastAsiaTheme="minorEastAsia" w:cstheme="minorBidi"/>
              <w:noProof/>
              <w:szCs w:val="22"/>
              <w:lang w:val="fr-CH" w:eastAsia="fr-CH"/>
            </w:rPr>
          </w:pPr>
          <w:hyperlink w:anchor="_Toc263980858" w:history="1">
            <w:r w:rsidR="00755CCD" w:rsidRPr="007D6F68">
              <w:rPr>
                <w:rStyle w:val="Lienhypertexte"/>
                <w:rFonts w:cstheme="minorHAnsi"/>
                <w:noProof/>
                <w:snapToGrid w:val="0"/>
                <w:w w:val="0"/>
              </w:rPr>
              <w:t>5.2.1</w:t>
            </w:r>
            <w:r w:rsidR="00755CCD">
              <w:rPr>
                <w:rFonts w:eastAsiaTheme="minorEastAsia" w:cstheme="minorBidi"/>
                <w:noProof/>
                <w:szCs w:val="22"/>
                <w:lang w:val="fr-CH" w:eastAsia="fr-CH"/>
              </w:rPr>
              <w:tab/>
            </w:r>
            <w:r w:rsidR="00755CCD" w:rsidRPr="007D6F68">
              <w:rPr>
                <w:rStyle w:val="Lienhypertexte"/>
                <w:noProof/>
              </w:rPr>
              <w:t>Peaufinage et recontrôle de l’application réseau</w:t>
            </w:r>
            <w:r w:rsidR="00755CCD">
              <w:rPr>
                <w:noProof/>
                <w:webHidden/>
              </w:rPr>
              <w:tab/>
            </w:r>
            <w:r>
              <w:rPr>
                <w:noProof/>
                <w:webHidden/>
              </w:rPr>
              <w:fldChar w:fldCharType="begin"/>
            </w:r>
            <w:r w:rsidR="00755CCD">
              <w:rPr>
                <w:noProof/>
                <w:webHidden/>
              </w:rPr>
              <w:instrText xml:space="preserve"> PAGEREF _Toc263980858 \h </w:instrText>
            </w:r>
            <w:r>
              <w:rPr>
                <w:noProof/>
                <w:webHidden/>
              </w:rPr>
            </w:r>
            <w:r>
              <w:rPr>
                <w:noProof/>
                <w:webHidden/>
              </w:rPr>
              <w:fldChar w:fldCharType="separate"/>
            </w:r>
            <w:r w:rsidR="00755CCD">
              <w:rPr>
                <w:noProof/>
                <w:webHidden/>
              </w:rPr>
              <w:t>47</w:t>
            </w:r>
            <w:r>
              <w:rPr>
                <w:noProof/>
                <w:webHidden/>
              </w:rPr>
              <w:fldChar w:fldCharType="end"/>
            </w:r>
          </w:hyperlink>
        </w:p>
        <w:p w:rsidR="00755CCD" w:rsidRDefault="00F13A78">
          <w:pPr>
            <w:pStyle w:val="TM3"/>
            <w:tabs>
              <w:tab w:val="left" w:pos="1200"/>
              <w:tab w:val="right" w:leader="dot" w:pos="9062"/>
            </w:tabs>
            <w:rPr>
              <w:rFonts w:eastAsiaTheme="minorEastAsia" w:cstheme="minorBidi"/>
              <w:noProof/>
              <w:szCs w:val="22"/>
              <w:lang w:val="fr-CH" w:eastAsia="fr-CH"/>
            </w:rPr>
          </w:pPr>
          <w:hyperlink w:anchor="_Toc263980859" w:history="1">
            <w:r w:rsidR="00755CCD" w:rsidRPr="007D6F68">
              <w:rPr>
                <w:rStyle w:val="Lienhypertexte"/>
                <w:rFonts w:cstheme="minorHAnsi"/>
                <w:noProof/>
                <w:snapToGrid w:val="0"/>
                <w:w w:val="0"/>
              </w:rPr>
              <w:t>5.2.2</w:t>
            </w:r>
            <w:r w:rsidR="00755CCD">
              <w:rPr>
                <w:rFonts w:eastAsiaTheme="minorEastAsia" w:cstheme="minorBidi"/>
                <w:noProof/>
                <w:szCs w:val="22"/>
                <w:lang w:val="fr-CH" w:eastAsia="fr-CH"/>
              </w:rPr>
              <w:tab/>
            </w:r>
            <w:r w:rsidR="00755CCD" w:rsidRPr="007D6F68">
              <w:rPr>
                <w:rStyle w:val="Lienhypertexte"/>
                <w:noProof/>
              </w:rPr>
              <w:t>Maillage</w:t>
            </w:r>
            <w:r w:rsidR="00755CCD">
              <w:rPr>
                <w:noProof/>
                <w:webHidden/>
              </w:rPr>
              <w:tab/>
            </w:r>
            <w:r>
              <w:rPr>
                <w:noProof/>
                <w:webHidden/>
              </w:rPr>
              <w:fldChar w:fldCharType="begin"/>
            </w:r>
            <w:r w:rsidR="00755CCD">
              <w:rPr>
                <w:noProof/>
                <w:webHidden/>
              </w:rPr>
              <w:instrText xml:space="preserve"> PAGEREF _Toc263980859 \h </w:instrText>
            </w:r>
            <w:r>
              <w:rPr>
                <w:noProof/>
                <w:webHidden/>
              </w:rPr>
            </w:r>
            <w:r>
              <w:rPr>
                <w:noProof/>
                <w:webHidden/>
              </w:rPr>
              <w:fldChar w:fldCharType="separate"/>
            </w:r>
            <w:r w:rsidR="00755CCD">
              <w:rPr>
                <w:noProof/>
                <w:webHidden/>
              </w:rPr>
              <w:t>47</w:t>
            </w:r>
            <w:r>
              <w:rPr>
                <w:noProof/>
                <w:webHidden/>
              </w:rPr>
              <w:fldChar w:fldCharType="end"/>
            </w:r>
          </w:hyperlink>
        </w:p>
        <w:p w:rsidR="00755CCD" w:rsidRDefault="00F13A78">
          <w:pPr>
            <w:pStyle w:val="TM3"/>
            <w:tabs>
              <w:tab w:val="left" w:pos="1200"/>
              <w:tab w:val="right" w:leader="dot" w:pos="9062"/>
            </w:tabs>
            <w:rPr>
              <w:rFonts w:eastAsiaTheme="minorEastAsia" w:cstheme="minorBidi"/>
              <w:noProof/>
              <w:szCs w:val="22"/>
              <w:lang w:val="fr-CH" w:eastAsia="fr-CH"/>
            </w:rPr>
          </w:pPr>
          <w:hyperlink w:anchor="_Toc263980860" w:history="1">
            <w:r w:rsidR="00755CCD" w:rsidRPr="007D6F68">
              <w:rPr>
                <w:rStyle w:val="Lienhypertexte"/>
                <w:rFonts w:cstheme="minorHAnsi"/>
                <w:noProof/>
                <w:snapToGrid w:val="0"/>
                <w:w w:val="0"/>
              </w:rPr>
              <w:t>5.2.3</w:t>
            </w:r>
            <w:r w:rsidR="00755CCD">
              <w:rPr>
                <w:rFonts w:eastAsiaTheme="minorEastAsia" w:cstheme="minorBidi"/>
                <w:noProof/>
                <w:szCs w:val="22"/>
                <w:lang w:val="fr-CH" w:eastAsia="fr-CH"/>
              </w:rPr>
              <w:tab/>
            </w:r>
            <w:r w:rsidR="00755CCD" w:rsidRPr="007D6F68">
              <w:rPr>
                <w:rStyle w:val="Lienhypertexte"/>
                <w:noProof/>
              </w:rPr>
              <w:t>Traduction en plusieurs langues (principalement anglais)</w:t>
            </w:r>
            <w:r w:rsidR="00755CCD">
              <w:rPr>
                <w:noProof/>
                <w:webHidden/>
              </w:rPr>
              <w:tab/>
            </w:r>
            <w:r>
              <w:rPr>
                <w:noProof/>
                <w:webHidden/>
              </w:rPr>
              <w:fldChar w:fldCharType="begin"/>
            </w:r>
            <w:r w:rsidR="00755CCD">
              <w:rPr>
                <w:noProof/>
                <w:webHidden/>
              </w:rPr>
              <w:instrText xml:space="preserve"> PAGEREF _Toc263980860 \h </w:instrText>
            </w:r>
            <w:r>
              <w:rPr>
                <w:noProof/>
                <w:webHidden/>
              </w:rPr>
            </w:r>
            <w:r>
              <w:rPr>
                <w:noProof/>
                <w:webHidden/>
              </w:rPr>
              <w:fldChar w:fldCharType="separate"/>
            </w:r>
            <w:r w:rsidR="00755CCD">
              <w:rPr>
                <w:noProof/>
                <w:webHidden/>
              </w:rPr>
              <w:t>48</w:t>
            </w:r>
            <w:r>
              <w:rPr>
                <w:noProof/>
                <w:webHidden/>
              </w:rPr>
              <w:fldChar w:fldCharType="end"/>
            </w:r>
          </w:hyperlink>
        </w:p>
        <w:p w:rsidR="00755CCD" w:rsidRDefault="00F13A78">
          <w:pPr>
            <w:pStyle w:val="TM3"/>
            <w:tabs>
              <w:tab w:val="left" w:pos="1200"/>
              <w:tab w:val="right" w:leader="dot" w:pos="9062"/>
            </w:tabs>
            <w:rPr>
              <w:rFonts w:eastAsiaTheme="minorEastAsia" w:cstheme="minorBidi"/>
              <w:noProof/>
              <w:szCs w:val="22"/>
              <w:lang w:val="fr-CH" w:eastAsia="fr-CH"/>
            </w:rPr>
          </w:pPr>
          <w:hyperlink w:anchor="_Toc263980861" w:history="1">
            <w:r w:rsidR="00755CCD" w:rsidRPr="007D6F68">
              <w:rPr>
                <w:rStyle w:val="Lienhypertexte"/>
                <w:rFonts w:cstheme="minorHAnsi"/>
                <w:noProof/>
                <w:snapToGrid w:val="0"/>
                <w:w w:val="0"/>
              </w:rPr>
              <w:t>5.2.4</w:t>
            </w:r>
            <w:r w:rsidR="00755CCD">
              <w:rPr>
                <w:rFonts w:eastAsiaTheme="minorEastAsia" w:cstheme="minorBidi"/>
                <w:noProof/>
                <w:szCs w:val="22"/>
                <w:lang w:val="fr-CH" w:eastAsia="fr-CH"/>
              </w:rPr>
              <w:tab/>
            </w:r>
            <w:r w:rsidR="00755CCD" w:rsidRPr="007D6F68">
              <w:rPr>
                <w:rStyle w:val="Lienhypertexte"/>
                <w:noProof/>
              </w:rPr>
              <w:t>Plus de ressources</w:t>
            </w:r>
            <w:r w:rsidR="00755CCD">
              <w:rPr>
                <w:noProof/>
                <w:webHidden/>
              </w:rPr>
              <w:tab/>
            </w:r>
            <w:r>
              <w:rPr>
                <w:noProof/>
                <w:webHidden/>
              </w:rPr>
              <w:fldChar w:fldCharType="begin"/>
            </w:r>
            <w:r w:rsidR="00755CCD">
              <w:rPr>
                <w:noProof/>
                <w:webHidden/>
              </w:rPr>
              <w:instrText xml:space="preserve"> PAGEREF _Toc263980861 \h </w:instrText>
            </w:r>
            <w:r>
              <w:rPr>
                <w:noProof/>
                <w:webHidden/>
              </w:rPr>
            </w:r>
            <w:r>
              <w:rPr>
                <w:noProof/>
                <w:webHidden/>
              </w:rPr>
              <w:fldChar w:fldCharType="separate"/>
            </w:r>
            <w:r w:rsidR="00755CCD">
              <w:rPr>
                <w:noProof/>
                <w:webHidden/>
              </w:rPr>
              <w:t>48</w:t>
            </w:r>
            <w:r>
              <w:rPr>
                <w:noProof/>
                <w:webHidden/>
              </w:rPr>
              <w:fldChar w:fldCharType="end"/>
            </w:r>
          </w:hyperlink>
        </w:p>
        <w:p w:rsidR="00755CCD" w:rsidRDefault="00F13A78">
          <w:pPr>
            <w:pStyle w:val="TM1"/>
            <w:rPr>
              <w:rFonts w:eastAsiaTheme="minorEastAsia" w:cstheme="minorBidi"/>
              <w:b w:val="0"/>
              <w:szCs w:val="22"/>
              <w:lang w:val="fr-CH" w:eastAsia="fr-CH"/>
            </w:rPr>
          </w:pPr>
          <w:hyperlink w:anchor="_Toc263980862" w:history="1">
            <w:r w:rsidR="00755CCD" w:rsidRPr="007D6F68">
              <w:rPr>
                <w:rStyle w:val="Lienhypertexte"/>
              </w:rPr>
              <w:t>6</w:t>
            </w:r>
            <w:r w:rsidR="00755CCD">
              <w:rPr>
                <w:rFonts w:eastAsiaTheme="minorEastAsia" w:cstheme="minorBidi"/>
                <w:b w:val="0"/>
                <w:szCs w:val="22"/>
                <w:lang w:val="fr-CH" w:eastAsia="fr-CH"/>
              </w:rPr>
              <w:tab/>
            </w:r>
            <w:r w:rsidR="00755CCD" w:rsidRPr="007D6F68">
              <w:rPr>
                <w:rStyle w:val="Lienhypertexte"/>
              </w:rPr>
              <w:t>Auto-critique</w:t>
            </w:r>
            <w:r w:rsidR="00755CCD">
              <w:rPr>
                <w:webHidden/>
              </w:rPr>
              <w:tab/>
            </w:r>
            <w:r>
              <w:rPr>
                <w:webHidden/>
              </w:rPr>
              <w:fldChar w:fldCharType="begin"/>
            </w:r>
            <w:r w:rsidR="00755CCD">
              <w:rPr>
                <w:webHidden/>
              </w:rPr>
              <w:instrText xml:space="preserve"> PAGEREF _Toc263980862 \h </w:instrText>
            </w:r>
            <w:r>
              <w:rPr>
                <w:webHidden/>
              </w:rPr>
            </w:r>
            <w:r>
              <w:rPr>
                <w:webHidden/>
              </w:rPr>
              <w:fldChar w:fldCharType="separate"/>
            </w:r>
            <w:r w:rsidR="00755CCD">
              <w:rPr>
                <w:webHidden/>
              </w:rPr>
              <w:t>49</w:t>
            </w:r>
            <w:r>
              <w:rPr>
                <w:webHidden/>
              </w:rPr>
              <w:fldChar w:fldCharType="end"/>
            </w:r>
          </w:hyperlink>
        </w:p>
        <w:p w:rsidR="00755CCD" w:rsidRDefault="00F13A78">
          <w:pPr>
            <w:pStyle w:val="TM1"/>
            <w:rPr>
              <w:rFonts w:eastAsiaTheme="minorEastAsia" w:cstheme="minorBidi"/>
              <w:b w:val="0"/>
              <w:szCs w:val="22"/>
              <w:lang w:val="fr-CH" w:eastAsia="fr-CH"/>
            </w:rPr>
          </w:pPr>
          <w:hyperlink w:anchor="_Toc263980863" w:history="1">
            <w:r w:rsidR="00755CCD" w:rsidRPr="007D6F68">
              <w:rPr>
                <w:rStyle w:val="Lienhypertexte"/>
              </w:rPr>
              <w:t>7</w:t>
            </w:r>
            <w:r w:rsidR="00755CCD">
              <w:rPr>
                <w:rFonts w:eastAsiaTheme="minorEastAsia" w:cstheme="minorBidi"/>
                <w:b w:val="0"/>
                <w:szCs w:val="22"/>
                <w:lang w:val="fr-CH" w:eastAsia="fr-CH"/>
              </w:rPr>
              <w:tab/>
            </w:r>
            <w:r w:rsidR="00755CCD" w:rsidRPr="007D6F68">
              <w:rPr>
                <w:rStyle w:val="Lienhypertexte"/>
              </w:rPr>
              <w:t>Conclusion</w:t>
            </w:r>
            <w:r w:rsidR="00755CCD">
              <w:rPr>
                <w:webHidden/>
              </w:rPr>
              <w:tab/>
            </w:r>
            <w:r>
              <w:rPr>
                <w:webHidden/>
              </w:rPr>
              <w:fldChar w:fldCharType="begin"/>
            </w:r>
            <w:r w:rsidR="00755CCD">
              <w:rPr>
                <w:webHidden/>
              </w:rPr>
              <w:instrText xml:space="preserve"> PAGEREF _Toc263980863 \h </w:instrText>
            </w:r>
            <w:r>
              <w:rPr>
                <w:webHidden/>
              </w:rPr>
            </w:r>
            <w:r>
              <w:rPr>
                <w:webHidden/>
              </w:rPr>
              <w:fldChar w:fldCharType="separate"/>
            </w:r>
            <w:r w:rsidR="00755CCD">
              <w:rPr>
                <w:webHidden/>
              </w:rPr>
              <w:t>49</w:t>
            </w:r>
            <w:r>
              <w:rPr>
                <w:webHidden/>
              </w:rPr>
              <w:fldChar w:fldCharType="end"/>
            </w:r>
          </w:hyperlink>
        </w:p>
        <w:p w:rsidR="00755CCD" w:rsidRDefault="00F13A78">
          <w:pPr>
            <w:pStyle w:val="TM1"/>
            <w:rPr>
              <w:rFonts w:eastAsiaTheme="minorEastAsia" w:cstheme="minorBidi"/>
              <w:b w:val="0"/>
              <w:szCs w:val="22"/>
              <w:lang w:val="fr-CH" w:eastAsia="fr-CH"/>
            </w:rPr>
          </w:pPr>
          <w:hyperlink w:anchor="_Toc263980864" w:history="1">
            <w:r w:rsidR="00755CCD" w:rsidRPr="007D6F68">
              <w:rPr>
                <w:rStyle w:val="Lienhypertexte"/>
              </w:rPr>
              <w:t>8</w:t>
            </w:r>
            <w:r w:rsidR="00755CCD">
              <w:rPr>
                <w:rFonts w:eastAsiaTheme="minorEastAsia" w:cstheme="minorBidi"/>
                <w:b w:val="0"/>
                <w:szCs w:val="22"/>
                <w:lang w:val="fr-CH" w:eastAsia="fr-CH"/>
              </w:rPr>
              <w:tab/>
            </w:r>
            <w:r w:rsidR="00755CCD" w:rsidRPr="007D6F68">
              <w:rPr>
                <w:rStyle w:val="Lienhypertexte"/>
              </w:rPr>
              <w:t>Annexes</w:t>
            </w:r>
            <w:r w:rsidR="00755CCD">
              <w:rPr>
                <w:webHidden/>
              </w:rPr>
              <w:tab/>
            </w:r>
            <w:r>
              <w:rPr>
                <w:webHidden/>
              </w:rPr>
              <w:fldChar w:fldCharType="begin"/>
            </w:r>
            <w:r w:rsidR="00755CCD">
              <w:rPr>
                <w:webHidden/>
              </w:rPr>
              <w:instrText xml:space="preserve"> PAGEREF _Toc263980864 \h </w:instrText>
            </w:r>
            <w:r>
              <w:rPr>
                <w:webHidden/>
              </w:rPr>
            </w:r>
            <w:r>
              <w:rPr>
                <w:webHidden/>
              </w:rPr>
              <w:fldChar w:fldCharType="separate"/>
            </w:r>
            <w:r w:rsidR="00755CCD">
              <w:rPr>
                <w:webHidden/>
              </w:rPr>
              <w:t>50</w:t>
            </w:r>
            <w:r>
              <w:rPr>
                <w:webHidden/>
              </w:rPr>
              <w:fldChar w:fldCharType="end"/>
            </w:r>
          </w:hyperlink>
        </w:p>
        <w:p w:rsidR="004B176F" w:rsidRDefault="00F13A78">
          <w:r>
            <w:fldChar w:fldCharType="end"/>
          </w:r>
        </w:p>
      </w:sdtContent>
    </w:sdt>
    <w:p w:rsidR="00B779FE" w:rsidRDefault="00B779FE">
      <w:pPr>
        <w:jc w:val="left"/>
        <w:rPr>
          <w:rFonts w:asciiTheme="majorHAnsi" w:hAnsiTheme="majorHAnsi"/>
          <w:b/>
          <w:color w:val="365F91" w:themeColor="accent1" w:themeShade="BF"/>
          <w:kern w:val="28"/>
          <w:sz w:val="28"/>
          <w:lang w:val="fr-CH"/>
        </w:rPr>
      </w:pPr>
      <w:bookmarkStart w:id="0" w:name="_Toc263980795"/>
      <w:r>
        <w:rPr>
          <w:lang w:val="fr-CH"/>
        </w:rPr>
        <w:br w:type="page"/>
      </w:r>
    </w:p>
    <w:p w:rsidR="00591119" w:rsidRDefault="00A80492" w:rsidP="00B779DD">
      <w:pPr>
        <w:pStyle w:val="Titre1"/>
        <w:rPr>
          <w:lang w:val="fr-CH"/>
        </w:rPr>
      </w:pPr>
      <w:r>
        <w:rPr>
          <w:lang w:val="fr-CH"/>
        </w:rPr>
        <w:lastRenderedPageBreak/>
        <w:t>Intro</w:t>
      </w:r>
      <w:r w:rsidR="00484C88">
        <w:rPr>
          <w:lang w:val="fr-CH"/>
        </w:rPr>
        <w:t>duction</w:t>
      </w:r>
      <w:bookmarkEnd w:id="0"/>
    </w:p>
    <w:p w:rsidR="005A6309" w:rsidRDefault="005A6309" w:rsidP="00A80492">
      <w:pPr>
        <w:rPr>
          <w:lang w:val="fr-CH"/>
        </w:rPr>
      </w:pPr>
    </w:p>
    <w:p w:rsidR="00484C88" w:rsidRDefault="00484C88" w:rsidP="00484C88">
      <w:r>
        <w:t xml:space="preserve">Ce projet prend place durant notre 4e semestre aux seins de la Haute Ecole d’Ingénierie et de Gestion du canton de Vaud (heig-vd). Ce cours de Génie logiciel (GEN) nous propose de mettre en pratique les notions théoriques acquises en créant une application de type Client/ Serveur. </w:t>
      </w:r>
    </w:p>
    <w:p w:rsidR="00484C88" w:rsidRDefault="00484C88" w:rsidP="00484C88"/>
    <w:p w:rsidR="00484C88" w:rsidRDefault="00484C88" w:rsidP="00484C88">
      <w:r>
        <w:t>Nous avons tout de suite pensée à l’amélioration d’un jeu que nous avions créé durant nos cours d’Algorithmes et Structures de Données (ASD2) suivi durant notre 3e semestre. En effet, nous avions réalisé un jeu et ce nouveau projet est pour nous l’opportunité d’étendre ce logiciel en lui fournissant des fonctionnalités réseau.</w:t>
      </w:r>
    </w:p>
    <w:p w:rsidR="00484C88" w:rsidRDefault="00484C88" w:rsidP="00484C88"/>
    <w:p w:rsidR="009B1B1C" w:rsidRPr="00FB7FB5" w:rsidRDefault="00484C88" w:rsidP="009B1B1C">
      <w:r>
        <w:t>Ce document vous présente le rapport du projet reposant  sur une gestion de projet basé sur la méthode UP.</w:t>
      </w:r>
      <w:r w:rsidR="00FB7FB5">
        <w:t xml:space="preserve"> </w:t>
      </w:r>
      <w:r w:rsidR="009B1B1C" w:rsidRPr="00FB7FB5">
        <w:t>Pour d’éventuelles questions, nous vous fournissons le rapport de la version 1.0 du projet réalisée durant notre cours ASD2 2009-2010.</w:t>
      </w:r>
    </w:p>
    <w:p w:rsidR="003E6C2D" w:rsidRDefault="003E6C2D" w:rsidP="00A80492"/>
    <w:p w:rsidR="002C01C8" w:rsidRPr="002C01C8" w:rsidRDefault="003E6C2D" w:rsidP="002C01C8">
      <w:pPr>
        <w:pStyle w:val="Titre1"/>
      </w:pPr>
      <w:bookmarkStart w:id="1" w:name="_Toc263980796"/>
      <w:r>
        <w:t>Analyse</w:t>
      </w:r>
      <w:bookmarkEnd w:id="1"/>
    </w:p>
    <w:p w:rsidR="00A80492" w:rsidRDefault="003E6C2D" w:rsidP="00A80492">
      <w:pPr>
        <w:pStyle w:val="Titre2"/>
        <w:rPr>
          <w:lang w:val="fr-CH"/>
        </w:rPr>
      </w:pPr>
      <w:bookmarkStart w:id="2" w:name="_Toc263980797"/>
      <w:r>
        <w:rPr>
          <w:lang w:val="fr-CH"/>
        </w:rPr>
        <w:t>Règles du jeu</w:t>
      </w:r>
      <w:bookmarkEnd w:id="2"/>
    </w:p>
    <w:p w:rsidR="003E6C2D" w:rsidRDefault="003E6C2D" w:rsidP="003E6C2D">
      <w:pPr>
        <w:rPr>
          <w:lang w:val="fr-CH"/>
        </w:rPr>
      </w:pPr>
    </w:p>
    <w:p w:rsidR="00BA3C4E" w:rsidRDefault="003E6C2D" w:rsidP="003E6C2D">
      <w:pPr>
        <w:spacing w:after="200"/>
      </w:pPr>
      <w:r>
        <w:t>Le principe du jeu est de survivre à diverses créatures dont la seule capacité est d’avancer le long du chemin le plus court pour rallier leur point de départ à la zone de fin. Lorsqu’une créature atteint la zone de fin, elle fait perdre une vie au joueur. Lorsque le joueur n’a plus de vie, il a perdu.</w:t>
      </w:r>
    </w:p>
    <w:p w:rsidR="003E6C2D" w:rsidRDefault="003E6C2D" w:rsidP="003E6C2D">
      <w:pPr>
        <w:pStyle w:val="Titre3"/>
      </w:pPr>
      <w:bookmarkStart w:id="3" w:name="_Toc263887674"/>
      <w:bookmarkStart w:id="4" w:name="_Toc263980798"/>
      <w:r>
        <w:t>Les créatures</w:t>
      </w:r>
      <w:bookmarkEnd w:id="3"/>
      <w:bookmarkEnd w:id="4"/>
    </w:p>
    <w:p w:rsidR="00BA3C4E" w:rsidRPr="00BA3C4E" w:rsidRDefault="00BA3C4E" w:rsidP="00BA3C4E"/>
    <w:p w:rsidR="003E6C2D" w:rsidRPr="00D913F5" w:rsidRDefault="003E6C2D" w:rsidP="003E6C2D">
      <w:r>
        <w:t>Toutes les créatures prennent le chemin le plus court depuis leur emplacement jusqu’à la zone de fin. Les créatures terrestres doivent contourner les murs et les tours. Les créatures volantes peuvent survoler les tours.</w:t>
      </w:r>
    </w:p>
    <w:p w:rsidR="003E6C2D" w:rsidRDefault="003E6C2D" w:rsidP="003E6C2D">
      <w:pPr>
        <w:pStyle w:val="Titre3"/>
      </w:pPr>
      <w:bookmarkStart w:id="5" w:name="_Toc263887675"/>
      <w:bookmarkStart w:id="6" w:name="_Toc263980799"/>
      <w:r>
        <w:t>Les tours</w:t>
      </w:r>
      <w:bookmarkEnd w:id="5"/>
      <w:bookmarkEnd w:id="6"/>
    </w:p>
    <w:p w:rsidR="00BA3C4E" w:rsidRPr="00BA3C4E" w:rsidRDefault="00BA3C4E" w:rsidP="00BA3C4E"/>
    <w:p w:rsidR="003E6C2D" w:rsidRDefault="003E6C2D" w:rsidP="003E6C2D">
      <w:pPr>
        <w:spacing w:after="200"/>
      </w:pPr>
      <w:r>
        <w:t>Pour se défendre, le joueur peut acheter des tours qu’il place sur son plateau. Certaines tours font des dégâts (ciblés ou de zone) d’autres permettent seulement de ralentir les créatures. Certaines ne sont efficaces que sur un certain type de créature.</w:t>
      </w:r>
    </w:p>
    <w:p w:rsidR="003E6C2D" w:rsidRDefault="003E6C2D" w:rsidP="003E6C2D">
      <w:pPr>
        <w:spacing w:after="200"/>
      </w:pPr>
      <w:r>
        <w:t>Les contraintes pour la construction d’une tour est de ne pas la créer là ou se trouve une créature à ce moment et il doit toujours y avoir un chemin entre la zone de départ et celle de fin.</w:t>
      </w:r>
    </w:p>
    <w:p w:rsidR="003E6C2D" w:rsidRDefault="003E6C2D" w:rsidP="003E6C2D">
      <w:pPr>
        <w:pStyle w:val="Titre3"/>
      </w:pPr>
      <w:bookmarkStart w:id="7" w:name="_Toc263887676"/>
      <w:bookmarkStart w:id="8" w:name="_Toc263980800"/>
      <w:r>
        <w:t>Les modes de jeu</w:t>
      </w:r>
      <w:bookmarkEnd w:id="7"/>
      <w:bookmarkEnd w:id="8"/>
    </w:p>
    <w:p w:rsidR="00BA3C4E" w:rsidRPr="00BA3C4E" w:rsidRDefault="00BA3C4E" w:rsidP="00BA3C4E"/>
    <w:p w:rsidR="003E6C2D" w:rsidRDefault="003E6C2D" w:rsidP="003E6C2D">
      <w:pPr>
        <w:spacing w:after="200"/>
      </w:pPr>
      <w:r>
        <w:t xml:space="preserve">Le jeu, dans sa première version, était uniquement local et donc proposait uniquement un mode solo ou le joueur survivait au vagues de créatures lancées par l’ordinateur. L’intégration de fonctionnalités réseau permettent son extension à un jeu multi-joueurs. </w:t>
      </w:r>
    </w:p>
    <w:p w:rsidR="003E6C2D" w:rsidRDefault="003E6C2D" w:rsidP="003E6C2D">
      <w:pPr>
        <w:spacing w:after="200"/>
      </w:pPr>
      <w:r>
        <w:t>Une première analyse nous a permis de déterminer plusieurs types de partie dont voici quelques exemples :</w:t>
      </w:r>
    </w:p>
    <w:p w:rsidR="003E6C2D" w:rsidRDefault="003E6C2D" w:rsidP="003E6C2D">
      <w:pPr>
        <w:pStyle w:val="Paragraphedeliste"/>
        <w:numPr>
          <w:ilvl w:val="0"/>
          <w:numId w:val="40"/>
        </w:numPr>
        <w:jc w:val="both"/>
      </w:pPr>
      <w:r w:rsidRPr="009F06FB">
        <w:rPr>
          <w:b/>
        </w:rPr>
        <w:t>Coopération </w:t>
      </w:r>
      <w:r>
        <w:t>: plusieurs joueurs s’allient contre l’intelligence artificielle et jouent sur le même plateau.</w:t>
      </w:r>
    </w:p>
    <w:p w:rsidR="003E6C2D" w:rsidRDefault="003E6C2D" w:rsidP="003E6C2D">
      <w:pPr>
        <w:pStyle w:val="Paragraphedeliste"/>
      </w:pPr>
    </w:p>
    <w:p w:rsidR="003E6C2D" w:rsidRDefault="003E6C2D" w:rsidP="003E6C2D">
      <w:pPr>
        <w:pStyle w:val="Paragraphedeliste"/>
        <w:numPr>
          <w:ilvl w:val="0"/>
          <w:numId w:val="40"/>
        </w:numPr>
        <w:jc w:val="both"/>
      </w:pPr>
      <w:r w:rsidRPr="009F06FB">
        <w:rPr>
          <w:b/>
        </w:rPr>
        <w:t xml:space="preserve">Coopération  </w:t>
      </w:r>
      <w:r>
        <w:rPr>
          <w:b/>
        </w:rPr>
        <w:t>z</w:t>
      </w:r>
      <w:r w:rsidRPr="009F06FB">
        <w:rPr>
          <w:b/>
        </w:rPr>
        <w:t>one</w:t>
      </w:r>
      <w:r>
        <w:t> : Idem que coopération mais chaque joueur possède une zone du plateau de jeu partagé et ne peut bâtir des tours que dans celle-ci.</w:t>
      </w:r>
    </w:p>
    <w:p w:rsidR="003E6C2D" w:rsidRDefault="003E6C2D" w:rsidP="003E6C2D">
      <w:pPr>
        <w:pStyle w:val="Paragraphedeliste"/>
      </w:pPr>
    </w:p>
    <w:p w:rsidR="003E6C2D" w:rsidRDefault="003E6C2D" w:rsidP="003E6C2D">
      <w:pPr>
        <w:pStyle w:val="Paragraphedeliste"/>
        <w:numPr>
          <w:ilvl w:val="0"/>
          <w:numId w:val="40"/>
        </w:numPr>
        <w:spacing w:after="0"/>
        <w:jc w:val="both"/>
      </w:pPr>
      <w:r w:rsidRPr="002E1D26">
        <w:rPr>
          <w:b/>
        </w:rPr>
        <w:t>Versus</w:t>
      </w:r>
      <w:r>
        <w:t> : chaque joueur possède son propre plateau et  joue seul contre tous les autres. Il gagne de l’argent périodiquement et en tuant des créatures. Pour augmenter son revenu périodique, il peut acheter des créatures qu’il envoie chez l’ennemi.</w:t>
      </w:r>
    </w:p>
    <w:p w:rsidR="003E6C2D" w:rsidRDefault="003E6C2D" w:rsidP="003E6C2D">
      <w:pPr>
        <w:pStyle w:val="Paragraphedeliste"/>
      </w:pPr>
    </w:p>
    <w:p w:rsidR="003E6C2D" w:rsidRDefault="003E6C2D" w:rsidP="003E6C2D">
      <w:pPr>
        <w:pStyle w:val="Paragraphedeliste"/>
        <w:numPr>
          <w:ilvl w:val="0"/>
          <w:numId w:val="40"/>
        </w:numPr>
        <w:jc w:val="both"/>
      </w:pPr>
      <w:r w:rsidRPr="00467FA1">
        <w:rPr>
          <w:b/>
        </w:rPr>
        <w:t>Domination</w:t>
      </w:r>
      <w:r>
        <w:t> : un joueur est désigné pour se battre contre les autres. Le joueur seul a des caractéristiques et des bonus de meilleure qualité que les autres mais est handicapé par sa vitesse d’exécution des opérations réduite.</w:t>
      </w:r>
    </w:p>
    <w:p w:rsidR="003E6C2D" w:rsidRDefault="003E6C2D" w:rsidP="003E6C2D">
      <w:r>
        <w:t>Nous avons retenu le mode versus uniquement car les délais ne permettent pas de les faire tous. Ce mode est inspiré d’une extension de Warcraft III (de Blizzard Entertainment) qui est la pionnière en matière de « Tower Defense ».</w:t>
      </w:r>
    </w:p>
    <w:p w:rsidR="00295822" w:rsidRDefault="00295822" w:rsidP="003E6C2D"/>
    <w:p w:rsidR="00B23DF2" w:rsidRDefault="00B23DF2" w:rsidP="00B23DF2">
      <w:pPr>
        <w:spacing w:after="200"/>
      </w:pPr>
    </w:p>
    <w:p w:rsidR="00B23DF2" w:rsidRPr="00F67480" w:rsidRDefault="00B23DF2" w:rsidP="00B23DF2">
      <w:pPr>
        <w:pStyle w:val="Titre2"/>
        <w:keepLines/>
        <w:numPr>
          <w:ilvl w:val="1"/>
          <w:numId w:val="41"/>
        </w:numPr>
        <w:tabs>
          <w:tab w:val="clear" w:pos="576"/>
        </w:tabs>
        <w:spacing w:before="200" w:after="0" w:line="276" w:lineRule="auto"/>
      </w:pPr>
      <w:bookmarkStart w:id="9" w:name="_Toc263887677"/>
      <w:bookmarkStart w:id="10" w:name="_Toc263980801"/>
      <w:r w:rsidRPr="00F67480">
        <w:t>Partage des responsabilités</w:t>
      </w:r>
      <w:bookmarkEnd w:id="9"/>
      <w:bookmarkEnd w:id="10"/>
    </w:p>
    <w:p w:rsidR="00B23DF2" w:rsidRDefault="00B23DF2" w:rsidP="00B23DF2"/>
    <w:p w:rsidR="00B23DF2" w:rsidRDefault="00B23DF2" w:rsidP="00B23DF2">
      <w:r>
        <w:t xml:space="preserve">Nous vous présentons ici les personnes </w:t>
      </w:r>
      <w:r w:rsidRPr="00561D95">
        <w:rPr>
          <w:b/>
        </w:rPr>
        <w:t>responsables</w:t>
      </w:r>
      <w:r>
        <w:t xml:space="preserve"> des différentes implémentations du projet. Bien évidement, chaque membre apportera </w:t>
      </w:r>
      <w:r w:rsidR="00EE14E1">
        <w:t>ç</w:t>
      </w:r>
      <w:r>
        <w:t xml:space="preserve">a contribution pour chacune des parties à mettre sur pied. C’est par contre aux responsables eux-mêmes de gérer les ressources humaines pour mener à bien les parties </w:t>
      </w:r>
      <w:r w:rsidR="00D325A9">
        <w:t xml:space="preserve">qui leur </w:t>
      </w:r>
      <w:r w:rsidR="006340E5">
        <w:t>incombent</w:t>
      </w:r>
      <w:r>
        <w:t xml:space="preserve">. </w:t>
      </w:r>
    </w:p>
    <w:p w:rsidR="00B23DF2" w:rsidRDefault="00B23DF2" w:rsidP="00B23DF2"/>
    <w:p w:rsidR="00B23DF2" w:rsidRDefault="00B23DF2" w:rsidP="00B23DF2">
      <w:r>
        <w:t>Notons encore que les différentes parties présentées ici seront détaillées dans la suite du document.</w:t>
      </w:r>
    </w:p>
    <w:p w:rsidR="00B23DF2" w:rsidRDefault="00B23DF2" w:rsidP="00B23DF2"/>
    <w:tbl>
      <w:tblPr>
        <w:tblStyle w:val="Grilledutableau"/>
        <w:tblW w:w="0" w:type="auto"/>
        <w:tblLayout w:type="fixed"/>
        <w:tblLook w:val="04A0"/>
      </w:tblPr>
      <w:tblGrid>
        <w:gridCol w:w="3227"/>
        <w:gridCol w:w="1495"/>
        <w:gridCol w:w="1496"/>
        <w:gridCol w:w="1496"/>
        <w:gridCol w:w="1496"/>
      </w:tblGrid>
      <w:tr w:rsidR="00B23DF2" w:rsidTr="0075316B">
        <w:trPr>
          <w:trHeight w:val="537"/>
        </w:trPr>
        <w:tc>
          <w:tcPr>
            <w:tcW w:w="3227" w:type="dxa"/>
            <w:shd w:val="clear" w:color="auto" w:fill="F2F2F2" w:themeFill="background1" w:themeFillShade="F2"/>
          </w:tcPr>
          <w:p w:rsidR="00B23DF2" w:rsidRDefault="00B23DF2" w:rsidP="0075316B"/>
        </w:tc>
        <w:tc>
          <w:tcPr>
            <w:tcW w:w="1495" w:type="dxa"/>
            <w:shd w:val="clear" w:color="auto" w:fill="F2F2F2" w:themeFill="background1" w:themeFillShade="F2"/>
          </w:tcPr>
          <w:p w:rsidR="00B23DF2" w:rsidRPr="00AD3E86" w:rsidRDefault="00B23DF2" w:rsidP="0075316B">
            <w:pPr>
              <w:jc w:val="center"/>
              <w:rPr>
                <w:b/>
              </w:rPr>
            </w:pPr>
            <w:r w:rsidRPr="00AD3E86">
              <w:rPr>
                <w:b/>
              </w:rPr>
              <w:t>Aurélien</w:t>
            </w:r>
          </w:p>
        </w:tc>
        <w:tc>
          <w:tcPr>
            <w:tcW w:w="1496" w:type="dxa"/>
            <w:shd w:val="clear" w:color="auto" w:fill="F2F2F2" w:themeFill="background1" w:themeFillShade="F2"/>
          </w:tcPr>
          <w:p w:rsidR="00B23DF2" w:rsidRPr="00AD3E86" w:rsidRDefault="00B23DF2" w:rsidP="0075316B">
            <w:pPr>
              <w:jc w:val="center"/>
              <w:rPr>
                <w:b/>
              </w:rPr>
            </w:pPr>
            <w:r w:rsidRPr="00AD3E86">
              <w:rPr>
                <w:b/>
              </w:rPr>
              <w:t>Lazhar</w:t>
            </w:r>
          </w:p>
        </w:tc>
        <w:tc>
          <w:tcPr>
            <w:tcW w:w="1496" w:type="dxa"/>
            <w:shd w:val="clear" w:color="auto" w:fill="F2F2F2" w:themeFill="background1" w:themeFillShade="F2"/>
          </w:tcPr>
          <w:p w:rsidR="00B23DF2" w:rsidRPr="00AD3E86" w:rsidRDefault="00B23DF2" w:rsidP="0075316B">
            <w:pPr>
              <w:jc w:val="center"/>
              <w:rPr>
                <w:b/>
              </w:rPr>
            </w:pPr>
            <w:r w:rsidRPr="00AD3E86">
              <w:rPr>
                <w:b/>
              </w:rPr>
              <w:t>Pierre-Do.</w:t>
            </w:r>
          </w:p>
        </w:tc>
        <w:tc>
          <w:tcPr>
            <w:tcW w:w="1496" w:type="dxa"/>
            <w:shd w:val="clear" w:color="auto" w:fill="F2F2F2" w:themeFill="background1" w:themeFillShade="F2"/>
          </w:tcPr>
          <w:p w:rsidR="00B23DF2" w:rsidRPr="00AD3E86" w:rsidRDefault="00B23DF2" w:rsidP="0075316B">
            <w:pPr>
              <w:jc w:val="center"/>
              <w:rPr>
                <w:b/>
              </w:rPr>
            </w:pPr>
            <w:r w:rsidRPr="00AD3E86">
              <w:rPr>
                <w:b/>
              </w:rPr>
              <w:t>Romain</w:t>
            </w: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Moteur et architecture du jeu</w:t>
            </w:r>
          </w:p>
          <w:p w:rsidR="00B23DF2" w:rsidRPr="00F47837" w:rsidRDefault="00B23DF2" w:rsidP="0075316B">
            <w:r w:rsidRPr="00F47837">
              <w:t>(adaptation / extension)</w:t>
            </w:r>
          </w:p>
        </w:tc>
        <w:tc>
          <w:tcPr>
            <w:tcW w:w="1495" w:type="dxa"/>
            <w:vAlign w:val="center"/>
          </w:tcPr>
          <w:p w:rsidR="00B23DF2" w:rsidRDefault="00B23DF2" w:rsidP="0075316B">
            <w:pPr>
              <w:jc w:val="center"/>
            </w:pPr>
            <w:r>
              <w:sym w:font="Wingdings 2" w:char="F0D3"/>
            </w: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Interfaces</w:t>
            </w:r>
          </w:p>
          <w:p w:rsidR="00B23DF2" w:rsidRPr="00111BAE" w:rsidRDefault="00B23DF2" w:rsidP="0075316B">
            <w:r w:rsidRPr="00111BAE">
              <w:t>(Conception / Implémentation)</w:t>
            </w:r>
          </w:p>
        </w:tc>
        <w:tc>
          <w:tcPr>
            <w:tcW w:w="1495" w:type="dxa"/>
            <w:vAlign w:val="center"/>
          </w:tcPr>
          <w:p w:rsidR="00B23DF2" w:rsidRDefault="00B23DF2" w:rsidP="0075316B">
            <w:pPr>
              <w:jc w:val="center"/>
            </w:pPr>
            <w:r>
              <w:sym w:font="Wingdings 2" w:char="F0D3"/>
            </w: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Serveur d’enregistrement</w:t>
            </w:r>
          </w:p>
          <w:p w:rsidR="00B23DF2" w:rsidRPr="00111BAE" w:rsidRDefault="00B23DF2" w:rsidP="0075316B">
            <w:r w:rsidRPr="00111BAE">
              <w:t>(Protocole / Implémentation)</w:t>
            </w:r>
          </w:p>
        </w:tc>
        <w:tc>
          <w:tcPr>
            <w:tcW w:w="1495" w:type="dxa"/>
            <w:vAlign w:val="center"/>
          </w:tcPr>
          <w:p w:rsidR="00B23DF2" w:rsidRDefault="00B23DF2" w:rsidP="0075316B">
            <w:pPr>
              <w:jc w:val="center"/>
            </w:pPr>
          </w:p>
        </w:tc>
        <w:tc>
          <w:tcPr>
            <w:tcW w:w="1496" w:type="dxa"/>
            <w:vAlign w:val="center"/>
          </w:tcPr>
          <w:p w:rsidR="00B23DF2" w:rsidRDefault="00B23DF2" w:rsidP="0075316B">
            <w:pPr>
              <w:jc w:val="center"/>
            </w:pPr>
            <w:r>
              <w:sym w:font="Wingdings 2" w:char="F0D3"/>
            </w: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Client du jeu</w:t>
            </w:r>
          </w:p>
          <w:p w:rsidR="00B23DF2" w:rsidRPr="00111BAE" w:rsidRDefault="00B23DF2" w:rsidP="0075316B">
            <w:r w:rsidRPr="00111BAE">
              <w:t>(Protocole / Implémentation)</w:t>
            </w:r>
          </w:p>
          <w:p w:rsidR="00B23DF2" w:rsidRDefault="00B23DF2" w:rsidP="0075316B"/>
        </w:tc>
        <w:tc>
          <w:tcPr>
            <w:tcW w:w="1495" w:type="dxa"/>
            <w:vAlign w:val="center"/>
          </w:tcPr>
          <w:p w:rsidR="00B23DF2" w:rsidRDefault="00B23DF2" w:rsidP="0075316B">
            <w:pPr>
              <w:jc w:val="center"/>
            </w:pP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r>
              <w:sym w:font="Wingdings 2" w:char="F0D3"/>
            </w:r>
          </w:p>
        </w:tc>
        <w:tc>
          <w:tcPr>
            <w:tcW w:w="1496" w:type="dxa"/>
            <w:vAlign w:val="center"/>
          </w:tcPr>
          <w:p w:rsidR="00B23DF2" w:rsidRDefault="00B23DF2" w:rsidP="0075316B">
            <w:pPr>
              <w:jc w:val="center"/>
            </w:pPr>
            <w:r>
              <w:sym w:font="Wingdings 2" w:char="F0D3"/>
            </w: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Serveur du jeu</w:t>
            </w:r>
          </w:p>
          <w:p w:rsidR="00B23DF2" w:rsidRPr="00111BAE" w:rsidRDefault="00B23DF2" w:rsidP="0075316B">
            <w:r w:rsidRPr="00111BAE">
              <w:t>(Protocole / Implémentation)</w:t>
            </w:r>
          </w:p>
          <w:p w:rsidR="00B23DF2" w:rsidRPr="00AD3E86" w:rsidRDefault="00B23DF2" w:rsidP="0075316B">
            <w:pPr>
              <w:rPr>
                <w:b/>
              </w:rPr>
            </w:pPr>
          </w:p>
        </w:tc>
        <w:tc>
          <w:tcPr>
            <w:tcW w:w="1495" w:type="dxa"/>
            <w:vAlign w:val="center"/>
          </w:tcPr>
          <w:p w:rsidR="00B23DF2" w:rsidRDefault="00B23DF2" w:rsidP="0075316B">
            <w:pPr>
              <w:jc w:val="center"/>
            </w:pP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r>
              <w:sym w:font="Wingdings 2" w:char="F0D3"/>
            </w:r>
          </w:p>
        </w:tc>
        <w:tc>
          <w:tcPr>
            <w:tcW w:w="1496" w:type="dxa"/>
            <w:vAlign w:val="center"/>
          </w:tcPr>
          <w:p w:rsidR="00B23DF2" w:rsidRDefault="00B23DF2" w:rsidP="0075316B">
            <w:pPr>
              <w:jc w:val="center"/>
            </w:pPr>
            <w:r>
              <w:sym w:font="Wingdings 2" w:char="F0D3"/>
            </w: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Amélioration du jeu</w:t>
            </w:r>
          </w:p>
          <w:p w:rsidR="00B23DF2" w:rsidRPr="00111BAE" w:rsidRDefault="00B23DF2" w:rsidP="0075316B">
            <w:r w:rsidRPr="00111BAE">
              <w:t xml:space="preserve">(la version 2.0 doit apporter de </w:t>
            </w:r>
            <w:r>
              <w:t>nouveaux</w:t>
            </w:r>
            <w:r w:rsidRPr="00111BAE">
              <w:t xml:space="preserve"> </w:t>
            </w:r>
            <w:r>
              <w:t>concepts</w:t>
            </w:r>
            <w:r w:rsidRPr="00111BAE">
              <w:t>)</w:t>
            </w:r>
          </w:p>
        </w:tc>
        <w:tc>
          <w:tcPr>
            <w:tcW w:w="1495" w:type="dxa"/>
            <w:vAlign w:val="center"/>
          </w:tcPr>
          <w:p w:rsidR="00B23DF2" w:rsidRDefault="00E322C6" w:rsidP="0075316B">
            <w:pPr>
              <w:jc w:val="center"/>
            </w:pPr>
            <w:r>
              <w:rPr>
                <w:noProof/>
                <w:lang w:val="fr-CH" w:eastAsia="fr-CH"/>
              </w:rPr>
              <w:drawing>
                <wp:inline distT="0" distB="0" distL="0" distR="0">
                  <wp:extent cx="146649" cy="146649"/>
                  <wp:effectExtent l="19050" t="0" r="5751" b="0"/>
                  <wp:docPr id="62" name="Image 61" descr="araign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aignee.png"/>
                          <pic:cNvPicPr/>
                        </pic:nvPicPr>
                        <pic:blipFill>
                          <a:blip r:embed="rId13" cstate="print"/>
                          <a:stretch>
                            <a:fillRect/>
                          </a:stretch>
                        </pic:blipFill>
                        <pic:spPr>
                          <a:xfrm>
                            <a:off x="0" y="0"/>
                            <a:ext cx="143916" cy="143916"/>
                          </a:xfrm>
                          <a:prstGeom prst="rect">
                            <a:avLst/>
                          </a:prstGeom>
                        </pic:spPr>
                      </pic:pic>
                    </a:graphicData>
                  </a:graphic>
                </wp:inline>
              </w:drawing>
            </w: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r>
    </w:tbl>
    <w:p w:rsidR="00E32A1C" w:rsidRDefault="00E32A1C" w:rsidP="00E32A1C">
      <w:pPr>
        <w:pStyle w:val="Titre2"/>
        <w:keepLines/>
        <w:numPr>
          <w:ilvl w:val="0"/>
          <w:numId w:val="0"/>
        </w:numPr>
        <w:spacing w:before="200" w:after="0" w:line="276" w:lineRule="auto"/>
        <w:ind w:left="578" w:hanging="578"/>
      </w:pPr>
      <w:bookmarkStart w:id="11" w:name="_Toc263887678"/>
    </w:p>
    <w:p w:rsidR="00E32A1C" w:rsidRDefault="00E32A1C" w:rsidP="00E32A1C">
      <w:pPr>
        <w:rPr>
          <w:rFonts w:asciiTheme="majorHAnsi" w:hAnsiTheme="majorHAnsi"/>
          <w:color w:val="4F81BD" w:themeColor="accent1"/>
        </w:rPr>
      </w:pPr>
      <w:r>
        <w:br w:type="page"/>
      </w:r>
    </w:p>
    <w:p w:rsidR="004B176F" w:rsidRDefault="004B176F" w:rsidP="004B176F">
      <w:pPr>
        <w:pStyle w:val="Titre2"/>
        <w:keepLines/>
        <w:tabs>
          <w:tab w:val="clear" w:pos="576"/>
        </w:tabs>
        <w:spacing w:before="200" w:after="0" w:line="276" w:lineRule="auto"/>
        <w:ind w:left="792" w:hanging="432"/>
      </w:pPr>
      <w:bookmarkStart w:id="12" w:name="_Toc263980802"/>
      <w:r>
        <w:lastRenderedPageBreak/>
        <w:t>Etapes de lancement du jeu</w:t>
      </w:r>
      <w:bookmarkEnd w:id="11"/>
      <w:bookmarkEnd w:id="12"/>
    </w:p>
    <w:p w:rsidR="004B176F" w:rsidRDefault="004B176F" w:rsidP="004B176F"/>
    <w:p w:rsidR="004B176F" w:rsidRDefault="004B176F" w:rsidP="004B176F">
      <w:r>
        <w:t>Dans ce chapitre, nous vous présentons le cas d’utilisation du lancement de la terminaison d’une partie de jeu. Le scénario relatif est présenté à la suite de ce schéma.</w:t>
      </w:r>
    </w:p>
    <w:p w:rsidR="004B176F" w:rsidRDefault="004B176F" w:rsidP="004B176F"/>
    <w:p w:rsidR="004B176F" w:rsidRDefault="004B176F" w:rsidP="004B176F">
      <w:pPr>
        <w:pStyle w:val="Titre3"/>
      </w:pPr>
      <w:bookmarkStart w:id="13" w:name="_Toc263887679"/>
      <w:bookmarkStart w:id="14" w:name="_Toc263980803"/>
      <w:r>
        <w:t>Cas d’utilisation</w:t>
      </w:r>
      <w:bookmarkEnd w:id="13"/>
      <w:bookmarkEnd w:id="14"/>
    </w:p>
    <w:p w:rsidR="004B176F" w:rsidRDefault="004B176F" w:rsidP="004B176F"/>
    <w:p w:rsidR="004B176F" w:rsidRDefault="004B176F" w:rsidP="004B176F">
      <w:pPr>
        <w:keepNext/>
      </w:pPr>
      <w:r>
        <w:object w:dxaOrig="10545" w:dyaOrig="11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497.45pt" o:ole="">
            <v:imagedata r:id="rId14" o:title=""/>
          </v:shape>
          <o:OLEObject Type="Embed" ProgID="Visio.Drawing.11" ShapeID="_x0000_i1025" DrawAspect="Content" ObjectID="_1337728824" r:id="rId15"/>
        </w:object>
      </w:r>
    </w:p>
    <w:p w:rsidR="004B176F" w:rsidRDefault="004B176F" w:rsidP="004B176F">
      <w:pPr>
        <w:pStyle w:val="Lgende"/>
      </w:pPr>
      <w:bookmarkStart w:id="15" w:name="_Ref263891707"/>
      <w:r>
        <w:t xml:space="preserve">Figure </w:t>
      </w:r>
      <w:fldSimple w:instr=" STYLEREF 1 \s ">
        <w:r w:rsidR="00775529">
          <w:rPr>
            <w:noProof/>
          </w:rPr>
          <w:t>2</w:t>
        </w:r>
      </w:fldSimple>
      <w:r w:rsidR="00775529">
        <w:t>.</w:t>
      </w:r>
      <w:fldSimple w:instr=" SEQ Figure \* ARABIC \s 1 ">
        <w:r w:rsidR="00775529">
          <w:rPr>
            <w:noProof/>
          </w:rPr>
          <w:t>1</w:t>
        </w:r>
      </w:fldSimple>
      <w:bookmarkEnd w:id="15"/>
      <w:r>
        <w:t xml:space="preserve"> </w:t>
      </w:r>
      <w:bookmarkStart w:id="16" w:name="_Ref263891722"/>
      <w:r>
        <w:t>: Système de lancement et de fin de jeu</w:t>
      </w:r>
      <w:bookmarkEnd w:id="16"/>
    </w:p>
    <w:p w:rsidR="004B176F" w:rsidRDefault="004B176F" w:rsidP="004B176F">
      <w:pPr>
        <w:spacing w:after="200"/>
        <w:jc w:val="left"/>
        <w:rPr>
          <w:rFonts w:asciiTheme="majorHAnsi" w:eastAsiaTheme="majorEastAsia" w:hAnsiTheme="majorHAnsi" w:cstheme="majorBidi"/>
          <w:b/>
          <w:bCs/>
          <w:color w:val="4F81BD" w:themeColor="accent1"/>
          <w:sz w:val="26"/>
          <w:szCs w:val="26"/>
        </w:rPr>
      </w:pPr>
      <w:r>
        <w:br w:type="page"/>
      </w:r>
    </w:p>
    <w:p w:rsidR="004B176F" w:rsidRDefault="004B176F" w:rsidP="004B176F">
      <w:pPr>
        <w:pStyle w:val="Titre3"/>
      </w:pPr>
      <w:bookmarkStart w:id="17" w:name="_Toc263887680"/>
      <w:bookmarkStart w:id="18" w:name="_Toc263980804"/>
      <w:r>
        <w:lastRenderedPageBreak/>
        <w:t>Acteurs principaux</w:t>
      </w:r>
      <w:bookmarkEnd w:id="17"/>
      <w:bookmarkEnd w:id="18"/>
    </w:p>
    <w:p w:rsidR="004B176F" w:rsidRDefault="004B176F" w:rsidP="004B176F">
      <w:pPr>
        <w:pStyle w:val="Paragraphedeliste"/>
        <w:numPr>
          <w:ilvl w:val="0"/>
          <w:numId w:val="42"/>
        </w:numPr>
      </w:pPr>
      <w:r>
        <w:t>Joueur</w:t>
      </w:r>
    </w:p>
    <w:p w:rsidR="004B176F" w:rsidRDefault="004B176F" w:rsidP="004B176F">
      <w:pPr>
        <w:pStyle w:val="Paragraphedeliste"/>
        <w:numPr>
          <w:ilvl w:val="0"/>
          <w:numId w:val="42"/>
        </w:numPr>
      </w:pPr>
      <w:r>
        <w:t>Serveur de jeu</w:t>
      </w:r>
    </w:p>
    <w:p w:rsidR="004B176F" w:rsidRDefault="004B176F" w:rsidP="004B176F">
      <w:pPr>
        <w:pStyle w:val="Titre3"/>
      </w:pPr>
      <w:bookmarkStart w:id="19" w:name="_Toc263887681"/>
      <w:bookmarkStart w:id="20" w:name="_Toc263980805"/>
      <w:r>
        <w:t>Scénario principal (succès)</w:t>
      </w:r>
      <w:bookmarkEnd w:id="19"/>
      <w:bookmarkEnd w:id="20"/>
    </w:p>
    <w:p w:rsidR="004B176F" w:rsidRPr="006B5C5E" w:rsidRDefault="004B176F" w:rsidP="004B176F"/>
    <w:tbl>
      <w:tblPr>
        <w:tblStyle w:val="Grilledutableau"/>
        <w:tblW w:w="0" w:type="auto"/>
        <w:tblLook w:val="04A0"/>
      </w:tblPr>
      <w:tblGrid>
        <w:gridCol w:w="4641"/>
        <w:gridCol w:w="4647"/>
      </w:tblGrid>
      <w:tr w:rsidR="004B176F" w:rsidTr="0075316B">
        <w:trPr>
          <w:trHeight w:hRule="exact" w:val="964"/>
        </w:trPr>
        <w:tc>
          <w:tcPr>
            <w:tcW w:w="4889" w:type="dxa"/>
            <w:tcBorders>
              <w:bottom w:val="single" w:sz="4" w:space="0" w:color="auto"/>
              <w:right w:val="single" w:sz="4" w:space="0" w:color="auto"/>
            </w:tcBorders>
            <w:vAlign w:val="center"/>
          </w:tcPr>
          <w:p w:rsidR="004B176F" w:rsidRPr="00E85312" w:rsidRDefault="004B176F" w:rsidP="0075316B">
            <w:pPr>
              <w:jc w:val="center"/>
              <w:rPr>
                <w:b/>
              </w:rPr>
            </w:pPr>
            <w:r w:rsidRPr="00E85312">
              <w:rPr>
                <w:b/>
              </w:rPr>
              <w:t>Joueur</w:t>
            </w:r>
          </w:p>
        </w:tc>
        <w:tc>
          <w:tcPr>
            <w:tcW w:w="4889" w:type="dxa"/>
            <w:tcBorders>
              <w:left w:val="single" w:sz="4" w:space="0" w:color="auto"/>
              <w:bottom w:val="single" w:sz="4" w:space="0" w:color="auto"/>
            </w:tcBorders>
            <w:vAlign w:val="center"/>
          </w:tcPr>
          <w:p w:rsidR="004B176F" w:rsidRPr="00E85312" w:rsidRDefault="004B176F" w:rsidP="0075316B">
            <w:pPr>
              <w:jc w:val="center"/>
              <w:rPr>
                <w:b/>
              </w:rPr>
            </w:pPr>
            <w:r w:rsidRPr="00E85312">
              <w:rPr>
                <w:b/>
              </w:rPr>
              <w:t>Serveur de jeu</w:t>
            </w:r>
          </w:p>
        </w:tc>
      </w:tr>
      <w:tr w:rsidR="004B176F" w:rsidTr="0075316B">
        <w:trPr>
          <w:trHeight w:hRule="exact" w:val="964"/>
        </w:trPr>
        <w:tc>
          <w:tcPr>
            <w:tcW w:w="4889" w:type="dxa"/>
            <w:tcBorders>
              <w:top w:val="single" w:sz="4" w:space="0" w:color="auto"/>
              <w:left w:val="single" w:sz="4" w:space="0" w:color="auto"/>
              <w:bottom w:val="nil"/>
              <w:right w:val="single" w:sz="4" w:space="0" w:color="auto"/>
            </w:tcBorders>
            <w:vAlign w:val="center"/>
          </w:tcPr>
          <w:p w:rsidR="004B176F" w:rsidRDefault="004B176F" w:rsidP="0075316B"/>
          <w:p w:rsidR="004B176F" w:rsidRDefault="004B176F" w:rsidP="0075316B">
            <w:r>
              <w:t>1. Le joueur choisis le jeu multijoueur qu’il veut créer ou rejoindre avec l’interface</w:t>
            </w:r>
          </w:p>
        </w:tc>
        <w:tc>
          <w:tcPr>
            <w:tcW w:w="4889" w:type="dxa"/>
            <w:tcBorders>
              <w:top w:val="single" w:sz="4" w:space="0" w:color="auto"/>
              <w:left w:val="single" w:sz="4" w:space="0" w:color="auto"/>
              <w:bottom w:val="nil"/>
              <w:right w:val="single" w:sz="4" w:space="0" w:color="auto"/>
            </w:tcBorders>
            <w:vAlign w:val="center"/>
          </w:tcPr>
          <w:p w:rsidR="004B176F" w:rsidRDefault="004B176F" w:rsidP="0075316B"/>
        </w:tc>
      </w:tr>
      <w:tr w:rsidR="004B176F" w:rsidTr="0075316B">
        <w:trPr>
          <w:trHeight w:hRule="exact" w:val="964"/>
        </w:trPr>
        <w:tc>
          <w:tcPr>
            <w:tcW w:w="4889" w:type="dxa"/>
            <w:tcBorders>
              <w:top w:val="nil"/>
              <w:left w:val="single" w:sz="4" w:space="0" w:color="auto"/>
              <w:bottom w:val="nil"/>
              <w:right w:val="single" w:sz="4" w:space="0" w:color="auto"/>
            </w:tcBorders>
            <w:vAlign w:val="center"/>
          </w:tcPr>
          <w:p w:rsidR="004B176F" w:rsidRDefault="004B176F" w:rsidP="0075316B">
            <w:r>
              <w:t>2. Le joueur choisis de rejoindre une partie ou en crée une</w:t>
            </w:r>
          </w:p>
        </w:tc>
        <w:tc>
          <w:tcPr>
            <w:tcW w:w="4889" w:type="dxa"/>
            <w:tcBorders>
              <w:top w:val="nil"/>
              <w:left w:val="single" w:sz="4" w:space="0" w:color="auto"/>
              <w:bottom w:val="nil"/>
              <w:right w:val="single" w:sz="4" w:space="0" w:color="auto"/>
            </w:tcBorders>
            <w:vAlign w:val="center"/>
          </w:tcPr>
          <w:p w:rsidR="004B176F" w:rsidRDefault="004B176F" w:rsidP="0075316B"/>
        </w:tc>
      </w:tr>
      <w:tr w:rsidR="004B176F" w:rsidTr="0075316B">
        <w:trPr>
          <w:trHeight w:hRule="exact" w:val="964"/>
        </w:trPr>
        <w:tc>
          <w:tcPr>
            <w:tcW w:w="4889" w:type="dxa"/>
            <w:tcBorders>
              <w:top w:val="nil"/>
              <w:left w:val="single" w:sz="4" w:space="0" w:color="auto"/>
              <w:bottom w:val="nil"/>
              <w:right w:val="single" w:sz="4" w:space="0" w:color="auto"/>
            </w:tcBorders>
            <w:vAlign w:val="center"/>
          </w:tcPr>
          <w:p w:rsidR="004B176F" w:rsidRDefault="004B176F" w:rsidP="0075316B">
            <w:r>
              <w:t>3. Le joueur se connecte au serveur de jeu</w:t>
            </w:r>
          </w:p>
        </w:tc>
        <w:tc>
          <w:tcPr>
            <w:tcW w:w="4889" w:type="dxa"/>
            <w:tcBorders>
              <w:top w:val="nil"/>
              <w:left w:val="single" w:sz="4" w:space="0" w:color="auto"/>
              <w:bottom w:val="nil"/>
              <w:right w:val="single" w:sz="4" w:space="0" w:color="auto"/>
            </w:tcBorders>
            <w:vAlign w:val="center"/>
          </w:tcPr>
          <w:p w:rsidR="004B176F" w:rsidRDefault="004B176F" w:rsidP="0075316B"/>
        </w:tc>
      </w:tr>
      <w:tr w:rsidR="004B176F" w:rsidTr="0075316B">
        <w:trPr>
          <w:trHeight w:hRule="exact" w:val="964"/>
        </w:trPr>
        <w:tc>
          <w:tcPr>
            <w:tcW w:w="4889" w:type="dxa"/>
            <w:tcBorders>
              <w:top w:val="nil"/>
              <w:left w:val="single" w:sz="4" w:space="0" w:color="auto"/>
              <w:bottom w:val="nil"/>
              <w:right w:val="single" w:sz="4" w:space="0" w:color="auto"/>
            </w:tcBorders>
            <w:vAlign w:val="center"/>
          </w:tcPr>
          <w:p w:rsidR="004B176F" w:rsidRDefault="004B176F" w:rsidP="0075316B"/>
        </w:tc>
        <w:tc>
          <w:tcPr>
            <w:tcW w:w="4889" w:type="dxa"/>
            <w:tcBorders>
              <w:top w:val="nil"/>
              <w:left w:val="single" w:sz="4" w:space="0" w:color="auto"/>
              <w:bottom w:val="nil"/>
              <w:right w:val="single" w:sz="4" w:space="0" w:color="auto"/>
            </w:tcBorders>
            <w:vAlign w:val="center"/>
          </w:tcPr>
          <w:p w:rsidR="004B176F" w:rsidRDefault="004B176F" w:rsidP="0075316B">
            <w:r>
              <w:t>4. Le serveur accepte la demande et la traite (création de la partie ou ajout du joueur à une partie</w:t>
            </w:r>
          </w:p>
        </w:tc>
      </w:tr>
      <w:tr w:rsidR="004B176F" w:rsidTr="0075316B">
        <w:trPr>
          <w:trHeight w:hRule="exact" w:val="964"/>
        </w:trPr>
        <w:tc>
          <w:tcPr>
            <w:tcW w:w="4889" w:type="dxa"/>
            <w:tcBorders>
              <w:top w:val="nil"/>
              <w:left w:val="single" w:sz="4" w:space="0" w:color="auto"/>
              <w:bottom w:val="nil"/>
              <w:right w:val="single" w:sz="4" w:space="0" w:color="auto"/>
            </w:tcBorders>
            <w:vAlign w:val="center"/>
          </w:tcPr>
          <w:p w:rsidR="004B176F" w:rsidRDefault="004B176F" w:rsidP="0075316B"/>
        </w:tc>
        <w:tc>
          <w:tcPr>
            <w:tcW w:w="4889" w:type="dxa"/>
            <w:tcBorders>
              <w:top w:val="nil"/>
              <w:left w:val="single" w:sz="4" w:space="0" w:color="auto"/>
              <w:bottom w:val="nil"/>
              <w:right w:val="single" w:sz="4" w:space="0" w:color="auto"/>
            </w:tcBorders>
            <w:vAlign w:val="center"/>
          </w:tcPr>
          <w:p w:rsidR="004B176F" w:rsidRDefault="004B176F" w:rsidP="0075316B">
            <w:r>
              <w:t>5. Le cas échéant, informe les autres joueurs de l’arrivée du dernier</w:t>
            </w:r>
          </w:p>
        </w:tc>
      </w:tr>
      <w:tr w:rsidR="004B176F" w:rsidTr="0075316B">
        <w:trPr>
          <w:trHeight w:hRule="exact" w:val="964"/>
        </w:trPr>
        <w:tc>
          <w:tcPr>
            <w:tcW w:w="4889" w:type="dxa"/>
            <w:tcBorders>
              <w:top w:val="nil"/>
              <w:left w:val="single" w:sz="4" w:space="0" w:color="auto"/>
              <w:bottom w:val="nil"/>
              <w:right w:val="single" w:sz="4" w:space="0" w:color="auto"/>
            </w:tcBorders>
            <w:vAlign w:val="center"/>
          </w:tcPr>
          <w:p w:rsidR="004B176F" w:rsidRDefault="004B176F" w:rsidP="0075316B">
            <w:r>
              <w:t>6. Le joueur choisis son équipe</w:t>
            </w:r>
          </w:p>
        </w:tc>
        <w:tc>
          <w:tcPr>
            <w:tcW w:w="4889" w:type="dxa"/>
            <w:tcBorders>
              <w:top w:val="nil"/>
              <w:left w:val="single" w:sz="4" w:space="0" w:color="auto"/>
              <w:bottom w:val="nil"/>
              <w:right w:val="single" w:sz="4" w:space="0" w:color="auto"/>
            </w:tcBorders>
            <w:vAlign w:val="center"/>
          </w:tcPr>
          <w:p w:rsidR="004B176F" w:rsidRDefault="004B176F" w:rsidP="0075316B"/>
        </w:tc>
      </w:tr>
      <w:tr w:rsidR="004B176F" w:rsidTr="0075316B">
        <w:trPr>
          <w:trHeight w:hRule="exact" w:val="964"/>
        </w:trPr>
        <w:tc>
          <w:tcPr>
            <w:tcW w:w="4889" w:type="dxa"/>
            <w:tcBorders>
              <w:top w:val="nil"/>
              <w:left w:val="single" w:sz="4" w:space="0" w:color="auto"/>
              <w:bottom w:val="nil"/>
              <w:right w:val="single" w:sz="4" w:space="0" w:color="auto"/>
            </w:tcBorders>
            <w:vAlign w:val="center"/>
          </w:tcPr>
          <w:p w:rsidR="004B176F" w:rsidRDefault="004B176F" w:rsidP="0075316B"/>
        </w:tc>
        <w:tc>
          <w:tcPr>
            <w:tcW w:w="4889" w:type="dxa"/>
            <w:tcBorders>
              <w:top w:val="nil"/>
              <w:left w:val="single" w:sz="4" w:space="0" w:color="auto"/>
              <w:bottom w:val="nil"/>
              <w:right w:val="single" w:sz="4" w:space="0" w:color="auto"/>
            </w:tcBorders>
            <w:vAlign w:val="center"/>
          </w:tcPr>
          <w:p w:rsidR="004B176F" w:rsidRDefault="004B176F" w:rsidP="0075316B">
            <w:r>
              <w:t>7. Le serveur valide le choix du joueur et informe les autres de ce changement</w:t>
            </w:r>
          </w:p>
        </w:tc>
      </w:tr>
      <w:tr w:rsidR="004B176F" w:rsidTr="0075316B">
        <w:trPr>
          <w:trHeight w:hRule="exact" w:val="964"/>
        </w:trPr>
        <w:tc>
          <w:tcPr>
            <w:tcW w:w="4889" w:type="dxa"/>
            <w:tcBorders>
              <w:top w:val="nil"/>
              <w:left w:val="single" w:sz="4" w:space="0" w:color="auto"/>
              <w:bottom w:val="nil"/>
              <w:right w:val="single" w:sz="4" w:space="0" w:color="auto"/>
            </w:tcBorders>
            <w:vAlign w:val="center"/>
          </w:tcPr>
          <w:p w:rsidR="004B176F" w:rsidRDefault="004B176F" w:rsidP="0075316B"/>
        </w:tc>
        <w:tc>
          <w:tcPr>
            <w:tcW w:w="4889" w:type="dxa"/>
            <w:tcBorders>
              <w:top w:val="nil"/>
              <w:left w:val="single" w:sz="4" w:space="0" w:color="auto"/>
              <w:bottom w:val="nil"/>
              <w:right w:val="single" w:sz="4" w:space="0" w:color="auto"/>
            </w:tcBorders>
            <w:vAlign w:val="center"/>
          </w:tcPr>
          <w:p w:rsidR="004B176F" w:rsidRDefault="004B176F" w:rsidP="0075316B">
            <w:r>
              <w:t>8. Le serveur lance la partie a proprement dit</w:t>
            </w:r>
          </w:p>
        </w:tc>
      </w:tr>
      <w:tr w:rsidR="004B176F" w:rsidTr="0075316B">
        <w:trPr>
          <w:trHeight w:hRule="exact" w:val="964"/>
        </w:trPr>
        <w:tc>
          <w:tcPr>
            <w:tcW w:w="4889" w:type="dxa"/>
            <w:tcBorders>
              <w:top w:val="nil"/>
              <w:left w:val="single" w:sz="4" w:space="0" w:color="auto"/>
              <w:bottom w:val="nil"/>
              <w:right w:val="single" w:sz="4" w:space="0" w:color="auto"/>
            </w:tcBorders>
            <w:vAlign w:val="center"/>
          </w:tcPr>
          <w:p w:rsidR="004B176F" w:rsidRDefault="004B176F" w:rsidP="0075316B">
            <w:r>
              <w:t>9. Le joueur joue sa partie</w:t>
            </w:r>
          </w:p>
        </w:tc>
        <w:tc>
          <w:tcPr>
            <w:tcW w:w="4889" w:type="dxa"/>
            <w:tcBorders>
              <w:top w:val="nil"/>
              <w:left w:val="single" w:sz="4" w:space="0" w:color="auto"/>
              <w:bottom w:val="nil"/>
              <w:right w:val="single" w:sz="4" w:space="0" w:color="auto"/>
            </w:tcBorders>
            <w:vAlign w:val="center"/>
          </w:tcPr>
          <w:p w:rsidR="004B176F" w:rsidRDefault="004B176F" w:rsidP="0075316B"/>
        </w:tc>
      </w:tr>
      <w:tr w:rsidR="004B176F" w:rsidTr="0075316B">
        <w:trPr>
          <w:trHeight w:hRule="exact" w:val="1430"/>
        </w:trPr>
        <w:tc>
          <w:tcPr>
            <w:tcW w:w="4889" w:type="dxa"/>
            <w:tcBorders>
              <w:top w:val="nil"/>
              <w:left w:val="single" w:sz="4" w:space="0" w:color="auto"/>
              <w:bottom w:val="single" w:sz="4" w:space="0" w:color="auto"/>
              <w:right w:val="single" w:sz="4" w:space="0" w:color="auto"/>
            </w:tcBorders>
            <w:vAlign w:val="center"/>
          </w:tcPr>
          <w:p w:rsidR="004B176F" w:rsidRDefault="004B176F" w:rsidP="0075316B"/>
        </w:tc>
        <w:tc>
          <w:tcPr>
            <w:tcW w:w="4889" w:type="dxa"/>
            <w:tcBorders>
              <w:top w:val="nil"/>
              <w:left w:val="single" w:sz="4" w:space="0" w:color="auto"/>
              <w:bottom w:val="single" w:sz="4" w:space="0" w:color="auto"/>
              <w:right w:val="single" w:sz="4" w:space="0" w:color="auto"/>
            </w:tcBorders>
            <w:vAlign w:val="center"/>
          </w:tcPr>
          <w:p w:rsidR="004B176F" w:rsidRDefault="004B176F" w:rsidP="0075316B">
            <w:r>
              <w:t>10. Lorsque la fin de partie est détectée, les joueurs sont informés et déconnectés de la partie</w:t>
            </w:r>
          </w:p>
        </w:tc>
      </w:tr>
    </w:tbl>
    <w:p w:rsidR="004B176F" w:rsidRDefault="004B176F" w:rsidP="004B176F"/>
    <w:p w:rsidR="004B176F" w:rsidRDefault="004B176F" w:rsidP="004B176F">
      <w:pPr>
        <w:pStyle w:val="Titre2"/>
        <w:keepLines/>
        <w:tabs>
          <w:tab w:val="clear" w:pos="576"/>
        </w:tabs>
        <w:spacing w:before="200" w:after="0" w:line="276" w:lineRule="auto"/>
        <w:ind w:left="792" w:hanging="432"/>
        <w:rPr>
          <w:color w:val="365F91" w:themeColor="accent1" w:themeShade="BF"/>
          <w:sz w:val="28"/>
          <w:szCs w:val="28"/>
        </w:rPr>
      </w:pPr>
      <w:r>
        <w:br w:type="page"/>
      </w:r>
    </w:p>
    <w:p w:rsidR="004B176F" w:rsidRDefault="004B176F" w:rsidP="004B176F">
      <w:pPr>
        <w:pStyle w:val="Titre1"/>
        <w:keepLines/>
        <w:tabs>
          <w:tab w:val="clear" w:pos="432"/>
        </w:tabs>
        <w:spacing w:before="0" w:after="0" w:line="276" w:lineRule="auto"/>
        <w:ind w:left="360" w:hanging="360"/>
        <w:sectPr w:rsidR="004B176F" w:rsidSect="0075316B">
          <w:headerReference w:type="default" r:id="rId16"/>
          <w:footerReference w:type="default" r:id="rId17"/>
          <w:headerReference w:type="first" r:id="rId18"/>
          <w:footerReference w:type="first" r:id="rId19"/>
          <w:pgSz w:w="11906" w:h="16838"/>
          <w:pgMar w:top="1417" w:right="1417" w:bottom="1417" w:left="1417" w:header="708" w:footer="708" w:gutter="0"/>
          <w:cols w:space="708"/>
          <w:titlePg/>
          <w:docGrid w:linePitch="360"/>
        </w:sectPr>
      </w:pPr>
    </w:p>
    <w:p w:rsidR="004B176F" w:rsidRDefault="004B176F" w:rsidP="004B176F">
      <w:pPr>
        <w:pStyle w:val="Titre2"/>
        <w:keepLines/>
        <w:tabs>
          <w:tab w:val="clear" w:pos="576"/>
        </w:tabs>
        <w:spacing w:before="200" w:after="0" w:line="276" w:lineRule="auto"/>
        <w:ind w:left="792" w:hanging="432"/>
      </w:pPr>
      <w:bookmarkStart w:id="21" w:name="_Toc263887682"/>
      <w:bookmarkStart w:id="22" w:name="_Toc263980806"/>
      <w:r>
        <w:lastRenderedPageBreak/>
        <w:t>Cas d’utilisation</w:t>
      </w:r>
      <w:bookmarkEnd w:id="21"/>
      <w:bookmarkEnd w:id="22"/>
    </w:p>
    <w:p w:rsidR="00DA7F11" w:rsidRPr="00DA7F11" w:rsidRDefault="00DA7F11" w:rsidP="00DA7F11"/>
    <w:p w:rsidR="004B176F" w:rsidRDefault="004B176F" w:rsidP="004B176F">
      <w:pPr>
        <w:pStyle w:val="Titre3"/>
      </w:pPr>
      <w:bookmarkStart w:id="23" w:name="_Toc263887683"/>
      <w:bookmarkStart w:id="24" w:name="_Toc263980807"/>
      <w:r>
        <w:t>Schéma global des acteurs</w:t>
      </w:r>
      <w:bookmarkEnd w:id="23"/>
      <w:bookmarkEnd w:id="24"/>
    </w:p>
    <w:p w:rsidR="004B176F" w:rsidRPr="00ED11C3" w:rsidRDefault="004B176F" w:rsidP="004B176F"/>
    <w:p w:rsidR="004B176F" w:rsidRDefault="004B176F" w:rsidP="004B176F">
      <w:r>
        <w:t>Nous vous présentons tout d’abord un schéma global mettant en œuvre les différents acteurs de l’application.</w:t>
      </w:r>
    </w:p>
    <w:p w:rsidR="004B176F" w:rsidRDefault="004B176F" w:rsidP="004B176F"/>
    <w:p w:rsidR="004B176F" w:rsidRDefault="004B176F" w:rsidP="004B176F"/>
    <w:p w:rsidR="004B176F" w:rsidRDefault="006C40C7" w:rsidP="004B176F">
      <w:pPr>
        <w:keepNext/>
        <w:jc w:val="center"/>
      </w:pPr>
      <w:r>
        <w:object w:dxaOrig="15483" w:dyaOrig="9504">
          <v:shape id="_x0000_i1026" type="#_x0000_t75" style="width:459.1pt;height:281.45pt" o:ole="">
            <v:imagedata r:id="rId20" o:title=""/>
          </v:shape>
          <o:OLEObject Type="Embed" ProgID="Visio.Drawing.11" ShapeID="_x0000_i1026" DrawAspect="Content" ObjectID="_1337728825" r:id="rId21"/>
        </w:object>
      </w:r>
    </w:p>
    <w:p w:rsidR="004B176F" w:rsidRDefault="004B176F" w:rsidP="004B176F">
      <w:pPr>
        <w:pStyle w:val="Lgende"/>
      </w:pPr>
      <w:r>
        <w:t xml:space="preserve">Figure </w:t>
      </w:r>
      <w:fldSimple w:instr=" STYLEREF 1 \s ">
        <w:r w:rsidR="00775529">
          <w:rPr>
            <w:noProof/>
          </w:rPr>
          <w:t>1</w:t>
        </w:r>
      </w:fldSimple>
      <w:r w:rsidR="00775529">
        <w:t>.</w:t>
      </w:r>
      <w:fldSimple w:instr=" SEQ Figure \* ARABIC \s 1 ">
        <w:r w:rsidR="00775529">
          <w:rPr>
            <w:noProof/>
          </w:rPr>
          <w:t>1</w:t>
        </w:r>
      </w:fldSimple>
      <w:r>
        <w:t xml:space="preserve"> : </w:t>
      </w:r>
      <w:r w:rsidRPr="002D455B">
        <w:t>Schéma global des acteurs</w:t>
      </w:r>
    </w:p>
    <w:p w:rsidR="004B176F" w:rsidRDefault="004B176F" w:rsidP="00667FEF">
      <w:pPr>
        <w:pStyle w:val="Titre2"/>
        <w:keepLines/>
        <w:tabs>
          <w:tab w:val="clear" w:pos="576"/>
        </w:tabs>
        <w:spacing w:before="200" w:after="0" w:line="276" w:lineRule="auto"/>
        <w:ind w:left="792" w:hanging="432"/>
      </w:pPr>
      <w:r>
        <w:br w:type="page"/>
      </w:r>
      <w:bookmarkStart w:id="25" w:name="_Toc263887684"/>
      <w:bookmarkEnd w:id="25"/>
    </w:p>
    <w:p w:rsidR="004B176F" w:rsidRDefault="004B176F" w:rsidP="004B176F">
      <w:pPr>
        <w:pStyle w:val="Titre2"/>
        <w:keepLines/>
        <w:tabs>
          <w:tab w:val="clear" w:pos="576"/>
        </w:tabs>
        <w:spacing w:before="200" w:after="0" w:line="276" w:lineRule="auto"/>
        <w:ind w:left="792" w:hanging="432"/>
      </w:pPr>
      <w:bookmarkStart w:id="26" w:name="_Toc263887685"/>
      <w:bookmarkStart w:id="27" w:name="_Toc263980808"/>
      <w:r>
        <w:lastRenderedPageBreak/>
        <w:t>Serveur d’enregistrement</w:t>
      </w:r>
      <w:bookmarkEnd w:id="26"/>
      <w:bookmarkEnd w:id="27"/>
    </w:p>
    <w:p w:rsidR="004B176F" w:rsidRDefault="004B176F" w:rsidP="004B176F"/>
    <w:p w:rsidR="004B176F" w:rsidRDefault="004B176F" w:rsidP="004B176F"/>
    <w:p w:rsidR="004B176F" w:rsidRDefault="004B176F" w:rsidP="004B176F">
      <w:r>
        <w:t>Voici le cas d’utilisation du serveur d’enregistrement avec un scénario présenté à la page suivante.</w:t>
      </w:r>
    </w:p>
    <w:p w:rsidR="004B176F" w:rsidRDefault="004B176F" w:rsidP="004B176F"/>
    <w:p w:rsidR="004B176F" w:rsidRDefault="004B176F" w:rsidP="004B176F"/>
    <w:p w:rsidR="004B176F" w:rsidRDefault="004B176F" w:rsidP="004B176F">
      <w:pPr>
        <w:keepNext/>
      </w:pPr>
      <w:r>
        <w:object w:dxaOrig="10998" w:dyaOrig="8854">
          <v:shape id="_x0000_i1027" type="#_x0000_t75" style="width:453.5pt;height:364.7pt" o:ole="">
            <v:imagedata r:id="rId22" o:title=""/>
          </v:shape>
          <o:OLEObject Type="Embed" ProgID="Visio.Drawing.11" ShapeID="_x0000_i1027" DrawAspect="Content" ObjectID="_1337728826" r:id="rId23"/>
        </w:object>
      </w:r>
    </w:p>
    <w:p w:rsidR="004B176F" w:rsidRDefault="004B176F" w:rsidP="004B176F">
      <w:pPr>
        <w:pStyle w:val="Lgende"/>
      </w:pPr>
      <w:r>
        <w:t xml:space="preserve">Figure </w:t>
      </w:r>
      <w:fldSimple w:instr=" STYLEREF 1 \s ">
        <w:r w:rsidR="00775529">
          <w:rPr>
            <w:noProof/>
          </w:rPr>
          <w:t>1</w:t>
        </w:r>
      </w:fldSimple>
      <w:r w:rsidR="00775529">
        <w:t>.</w:t>
      </w:r>
      <w:fldSimple w:instr=" SEQ Figure \* ARABIC \s 1 ">
        <w:r w:rsidR="00775529">
          <w:rPr>
            <w:noProof/>
          </w:rPr>
          <w:t>2</w:t>
        </w:r>
      </w:fldSimple>
      <w:r>
        <w:t xml:space="preserve"> : Système de serveur d'enregistrement de parties de jeu</w:t>
      </w:r>
    </w:p>
    <w:p w:rsidR="004B176F" w:rsidRDefault="004B176F" w:rsidP="004B176F"/>
    <w:p w:rsidR="004B176F" w:rsidRDefault="004B176F" w:rsidP="004B176F"/>
    <w:p w:rsidR="004B176F" w:rsidRDefault="004B176F" w:rsidP="004B176F">
      <w:pPr>
        <w:pStyle w:val="Titre3"/>
      </w:pPr>
      <w:bookmarkStart w:id="28" w:name="_Toc263887686"/>
      <w:bookmarkStart w:id="29" w:name="_Toc263980809"/>
      <w:r>
        <w:t>Acteurs principaux</w:t>
      </w:r>
      <w:bookmarkEnd w:id="28"/>
      <w:bookmarkEnd w:id="29"/>
    </w:p>
    <w:p w:rsidR="004B176F" w:rsidRPr="0098006F" w:rsidRDefault="004B176F" w:rsidP="004B176F"/>
    <w:p w:rsidR="004B176F" w:rsidRDefault="004B176F" w:rsidP="004B176F">
      <w:pPr>
        <w:pStyle w:val="Paragraphedeliste"/>
        <w:numPr>
          <w:ilvl w:val="0"/>
          <w:numId w:val="42"/>
        </w:numPr>
      </w:pPr>
      <w:r>
        <w:t>Joueur (d'une partie)</w:t>
      </w:r>
    </w:p>
    <w:p w:rsidR="004B176F" w:rsidRDefault="004B176F" w:rsidP="004B176F">
      <w:pPr>
        <w:pStyle w:val="Paragraphedeliste"/>
      </w:pPr>
    </w:p>
    <w:p w:rsidR="004B176F" w:rsidRDefault="004B176F" w:rsidP="004B176F">
      <w:pPr>
        <w:pStyle w:val="Paragraphedeliste"/>
        <w:numPr>
          <w:ilvl w:val="0"/>
          <w:numId w:val="42"/>
        </w:numPr>
      </w:pPr>
      <w:r>
        <w:t>Hébergeur (d'une partie)</w:t>
      </w:r>
    </w:p>
    <w:p w:rsidR="004B176F" w:rsidRDefault="004B176F" w:rsidP="004B176F">
      <w:pPr>
        <w:pStyle w:val="Paragraphedeliste"/>
      </w:pPr>
    </w:p>
    <w:p w:rsidR="004B176F" w:rsidRDefault="004B176F" w:rsidP="004B176F">
      <w:pPr>
        <w:spacing w:after="200"/>
        <w:jc w:val="left"/>
        <w:rPr>
          <w:rFonts w:asciiTheme="majorHAnsi" w:eastAsiaTheme="majorEastAsia" w:hAnsiTheme="majorHAnsi" w:cstheme="majorBidi"/>
          <w:b/>
          <w:bCs/>
          <w:color w:val="4F81BD" w:themeColor="accent1"/>
        </w:rPr>
      </w:pPr>
      <w:r>
        <w:br w:type="page"/>
      </w:r>
    </w:p>
    <w:p w:rsidR="006256FC" w:rsidRDefault="006256FC" w:rsidP="006256FC">
      <w:pPr>
        <w:pStyle w:val="Titre3"/>
      </w:pPr>
      <w:bookmarkStart w:id="30" w:name="_Toc263887688"/>
      <w:bookmarkStart w:id="31" w:name="_Toc263980810"/>
      <w:bookmarkEnd w:id="30"/>
      <w:r>
        <w:lastRenderedPageBreak/>
        <w:t>Scénario 01 : Demande de la liste des parties (succès)</w:t>
      </w:r>
      <w:bookmarkEnd w:id="31"/>
    </w:p>
    <w:tbl>
      <w:tblPr>
        <w:tblStyle w:val="Grilledutableau"/>
        <w:tblW w:w="0" w:type="auto"/>
        <w:tblLook w:val="04A0"/>
      </w:tblPr>
      <w:tblGrid>
        <w:gridCol w:w="4640"/>
        <w:gridCol w:w="4646"/>
      </w:tblGrid>
      <w:tr w:rsidR="006256FC" w:rsidTr="00757C63">
        <w:trPr>
          <w:trHeight w:hRule="exact" w:val="567"/>
        </w:trPr>
        <w:tc>
          <w:tcPr>
            <w:tcW w:w="4640" w:type="dxa"/>
            <w:tcBorders>
              <w:bottom w:val="single" w:sz="4" w:space="0" w:color="auto"/>
              <w:right w:val="single" w:sz="4" w:space="0" w:color="auto"/>
            </w:tcBorders>
            <w:vAlign w:val="center"/>
          </w:tcPr>
          <w:p w:rsidR="006256FC" w:rsidRPr="00643372" w:rsidRDefault="006256FC" w:rsidP="00757C63">
            <w:pPr>
              <w:jc w:val="center"/>
              <w:rPr>
                <w:b/>
              </w:rPr>
            </w:pPr>
            <w:r w:rsidRPr="00643372">
              <w:rPr>
                <w:b/>
              </w:rPr>
              <w:t>Joueur d'une partie</w:t>
            </w:r>
          </w:p>
        </w:tc>
        <w:tc>
          <w:tcPr>
            <w:tcW w:w="4646" w:type="dxa"/>
            <w:tcBorders>
              <w:left w:val="single" w:sz="4" w:space="0" w:color="auto"/>
              <w:bottom w:val="single" w:sz="4" w:space="0" w:color="auto"/>
            </w:tcBorders>
            <w:vAlign w:val="center"/>
          </w:tcPr>
          <w:p w:rsidR="006256FC" w:rsidRPr="00643372" w:rsidRDefault="006256FC" w:rsidP="00757C63">
            <w:pPr>
              <w:jc w:val="center"/>
              <w:rPr>
                <w:b/>
              </w:rPr>
            </w:pPr>
            <w:r w:rsidRPr="00643372">
              <w:rPr>
                <w:b/>
              </w:rPr>
              <w:t>Hébergeur d'une partie</w:t>
            </w:r>
          </w:p>
        </w:tc>
      </w:tr>
      <w:tr w:rsidR="006256FC" w:rsidTr="00757C63">
        <w:trPr>
          <w:trHeight w:hRule="exact" w:val="964"/>
        </w:trPr>
        <w:tc>
          <w:tcPr>
            <w:tcW w:w="4640" w:type="dxa"/>
            <w:tcBorders>
              <w:top w:val="single" w:sz="4" w:space="0" w:color="auto"/>
              <w:left w:val="single" w:sz="4" w:space="0" w:color="auto"/>
              <w:bottom w:val="nil"/>
              <w:right w:val="single" w:sz="4" w:space="0" w:color="auto"/>
            </w:tcBorders>
            <w:vAlign w:val="center"/>
          </w:tcPr>
          <w:p w:rsidR="006256FC" w:rsidRDefault="006256FC" w:rsidP="00757C63"/>
        </w:tc>
        <w:tc>
          <w:tcPr>
            <w:tcW w:w="4646" w:type="dxa"/>
            <w:tcBorders>
              <w:top w:val="single" w:sz="4" w:space="0" w:color="auto"/>
              <w:left w:val="single" w:sz="4" w:space="0" w:color="auto"/>
              <w:bottom w:val="nil"/>
              <w:right w:val="single" w:sz="4" w:space="0" w:color="auto"/>
            </w:tcBorders>
            <w:vAlign w:val="center"/>
          </w:tcPr>
          <w:p w:rsidR="006256FC" w:rsidRDefault="006256FC" w:rsidP="00757C63">
            <w:r>
              <w:t>1. L'hébergeur crée une partie</w:t>
            </w:r>
          </w:p>
        </w:tc>
      </w:tr>
      <w:tr w:rsidR="006256FC" w:rsidTr="00757C63">
        <w:trPr>
          <w:trHeight w:hRule="exact" w:val="964"/>
        </w:trPr>
        <w:tc>
          <w:tcPr>
            <w:tcW w:w="4640" w:type="dxa"/>
            <w:tcBorders>
              <w:top w:val="nil"/>
              <w:left w:val="single" w:sz="4" w:space="0" w:color="auto"/>
              <w:bottom w:val="nil"/>
              <w:right w:val="single" w:sz="4" w:space="0" w:color="auto"/>
            </w:tcBorders>
            <w:vAlign w:val="center"/>
          </w:tcPr>
          <w:p w:rsidR="006256FC" w:rsidRDefault="006256FC" w:rsidP="00757C63"/>
        </w:tc>
        <w:tc>
          <w:tcPr>
            <w:tcW w:w="4646" w:type="dxa"/>
            <w:tcBorders>
              <w:top w:val="nil"/>
              <w:left w:val="single" w:sz="4" w:space="0" w:color="auto"/>
              <w:bottom w:val="nil"/>
              <w:right w:val="single" w:sz="4" w:space="0" w:color="auto"/>
            </w:tcBorders>
            <w:vAlign w:val="center"/>
          </w:tcPr>
          <w:p w:rsidR="006256FC" w:rsidRDefault="006256FC" w:rsidP="00757C63">
            <w:r>
              <w:t>2. Le système enregistre la partie nouvellement créée dans sa base de données</w:t>
            </w:r>
          </w:p>
        </w:tc>
      </w:tr>
      <w:tr w:rsidR="006256FC" w:rsidTr="00757C63">
        <w:trPr>
          <w:trHeight w:hRule="exact" w:val="964"/>
        </w:trPr>
        <w:tc>
          <w:tcPr>
            <w:tcW w:w="4640" w:type="dxa"/>
            <w:tcBorders>
              <w:top w:val="nil"/>
              <w:left w:val="single" w:sz="4" w:space="0" w:color="auto"/>
              <w:bottom w:val="nil"/>
              <w:right w:val="single" w:sz="4" w:space="0" w:color="auto"/>
            </w:tcBorders>
            <w:vAlign w:val="center"/>
          </w:tcPr>
          <w:p w:rsidR="006256FC" w:rsidRDefault="006256FC" w:rsidP="00757C63"/>
        </w:tc>
        <w:tc>
          <w:tcPr>
            <w:tcW w:w="4646" w:type="dxa"/>
            <w:tcBorders>
              <w:top w:val="nil"/>
              <w:left w:val="single" w:sz="4" w:space="0" w:color="auto"/>
              <w:bottom w:val="nil"/>
              <w:right w:val="single" w:sz="4" w:space="0" w:color="auto"/>
            </w:tcBorders>
            <w:vAlign w:val="center"/>
          </w:tcPr>
          <w:p w:rsidR="006256FC" w:rsidRDefault="006256FC" w:rsidP="00757C63">
            <w:r>
              <w:t>3. L'hébergeur attend que des joueurs rejoignent la partie qu'il vient de créer</w:t>
            </w:r>
          </w:p>
        </w:tc>
      </w:tr>
      <w:tr w:rsidR="006256FC" w:rsidTr="00757C63">
        <w:trPr>
          <w:trHeight w:hRule="exact" w:val="964"/>
        </w:trPr>
        <w:tc>
          <w:tcPr>
            <w:tcW w:w="4640" w:type="dxa"/>
            <w:tcBorders>
              <w:top w:val="nil"/>
              <w:left w:val="single" w:sz="4" w:space="0" w:color="auto"/>
              <w:bottom w:val="nil"/>
              <w:right w:val="single" w:sz="4" w:space="0" w:color="auto"/>
            </w:tcBorders>
            <w:vAlign w:val="center"/>
          </w:tcPr>
          <w:p w:rsidR="006256FC" w:rsidRDefault="006256FC" w:rsidP="00757C63">
            <w:r>
              <w:t>1.  le joueur demande la liste des parties (hébergeurs) disponibles</w:t>
            </w:r>
          </w:p>
        </w:tc>
        <w:tc>
          <w:tcPr>
            <w:tcW w:w="4646" w:type="dxa"/>
            <w:tcBorders>
              <w:top w:val="nil"/>
              <w:left w:val="single" w:sz="4" w:space="0" w:color="auto"/>
              <w:bottom w:val="nil"/>
              <w:right w:val="single" w:sz="4" w:space="0" w:color="auto"/>
            </w:tcBorders>
            <w:vAlign w:val="center"/>
          </w:tcPr>
          <w:p w:rsidR="006256FC" w:rsidRDefault="006256FC" w:rsidP="00757C63"/>
        </w:tc>
      </w:tr>
      <w:tr w:rsidR="006256FC" w:rsidTr="00757C63">
        <w:trPr>
          <w:trHeight w:hRule="exact" w:val="964"/>
        </w:trPr>
        <w:tc>
          <w:tcPr>
            <w:tcW w:w="4640" w:type="dxa"/>
            <w:tcBorders>
              <w:top w:val="nil"/>
              <w:left w:val="single" w:sz="4" w:space="0" w:color="auto"/>
              <w:bottom w:val="single" w:sz="4" w:space="0" w:color="auto"/>
              <w:right w:val="single" w:sz="4" w:space="0" w:color="auto"/>
            </w:tcBorders>
            <w:vAlign w:val="center"/>
          </w:tcPr>
          <w:p w:rsidR="006256FC" w:rsidRDefault="006256FC" w:rsidP="00757C63">
            <w:r>
              <w:t xml:space="preserve">2.  Le système fournit la </w:t>
            </w:r>
            <w:r w:rsidRPr="006B7E0B">
              <w:rPr>
                <w:b/>
              </w:rPr>
              <w:t>liste des parties</w:t>
            </w:r>
            <w:r>
              <w:t xml:space="preserve"> (hébergeurs) en attente de joueurs</w:t>
            </w:r>
          </w:p>
        </w:tc>
        <w:tc>
          <w:tcPr>
            <w:tcW w:w="4646" w:type="dxa"/>
            <w:tcBorders>
              <w:top w:val="nil"/>
              <w:left w:val="single" w:sz="4" w:space="0" w:color="auto"/>
              <w:bottom w:val="single" w:sz="4" w:space="0" w:color="auto"/>
              <w:right w:val="single" w:sz="4" w:space="0" w:color="auto"/>
            </w:tcBorders>
            <w:vAlign w:val="center"/>
          </w:tcPr>
          <w:p w:rsidR="006256FC" w:rsidRDefault="006256FC" w:rsidP="00757C63"/>
        </w:tc>
      </w:tr>
    </w:tbl>
    <w:p w:rsidR="006256FC" w:rsidRDefault="006256FC" w:rsidP="006256FC"/>
    <w:p w:rsidR="006256FC" w:rsidRDefault="006256FC" w:rsidP="006256FC">
      <w:pPr>
        <w:pStyle w:val="Titre3"/>
      </w:pPr>
      <w:bookmarkStart w:id="32" w:name="_Toc263980811"/>
      <w:r>
        <w:t>Scénario 02 : Demande du nombre de parties (succès)</w:t>
      </w:r>
      <w:bookmarkEnd w:id="32"/>
    </w:p>
    <w:tbl>
      <w:tblPr>
        <w:tblStyle w:val="Grilledutableau"/>
        <w:tblW w:w="0" w:type="auto"/>
        <w:tblLook w:val="04A0"/>
      </w:tblPr>
      <w:tblGrid>
        <w:gridCol w:w="4631"/>
        <w:gridCol w:w="4655"/>
      </w:tblGrid>
      <w:tr w:rsidR="006256FC" w:rsidTr="00757C63">
        <w:trPr>
          <w:trHeight w:hRule="exact" w:val="567"/>
        </w:trPr>
        <w:tc>
          <w:tcPr>
            <w:tcW w:w="4631" w:type="dxa"/>
            <w:tcBorders>
              <w:bottom w:val="single" w:sz="4" w:space="0" w:color="auto"/>
              <w:right w:val="single" w:sz="4" w:space="0" w:color="auto"/>
            </w:tcBorders>
            <w:vAlign w:val="center"/>
          </w:tcPr>
          <w:p w:rsidR="006256FC" w:rsidRPr="00643372" w:rsidRDefault="006256FC" w:rsidP="00757C63">
            <w:pPr>
              <w:jc w:val="center"/>
              <w:rPr>
                <w:b/>
              </w:rPr>
            </w:pPr>
            <w:r w:rsidRPr="00643372">
              <w:rPr>
                <w:b/>
              </w:rPr>
              <w:t>Joueur d'une partie</w:t>
            </w:r>
          </w:p>
        </w:tc>
        <w:tc>
          <w:tcPr>
            <w:tcW w:w="4655" w:type="dxa"/>
            <w:tcBorders>
              <w:left w:val="single" w:sz="4" w:space="0" w:color="auto"/>
              <w:bottom w:val="single" w:sz="4" w:space="0" w:color="auto"/>
            </w:tcBorders>
            <w:vAlign w:val="center"/>
          </w:tcPr>
          <w:p w:rsidR="006256FC" w:rsidRPr="00643372" w:rsidRDefault="006256FC" w:rsidP="00757C63">
            <w:pPr>
              <w:jc w:val="center"/>
              <w:rPr>
                <w:b/>
              </w:rPr>
            </w:pPr>
            <w:r w:rsidRPr="00643372">
              <w:rPr>
                <w:b/>
              </w:rPr>
              <w:t>Hébergeur d'une partie</w:t>
            </w:r>
          </w:p>
        </w:tc>
      </w:tr>
      <w:tr w:rsidR="006256FC" w:rsidTr="00757C63">
        <w:trPr>
          <w:trHeight w:hRule="exact" w:val="964"/>
        </w:trPr>
        <w:tc>
          <w:tcPr>
            <w:tcW w:w="4631" w:type="dxa"/>
            <w:tcBorders>
              <w:top w:val="single" w:sz="4" w:space="0" w:color="auto"/>
              <w:left w:val="single" w:sz="4" w:space="0" w:color="auto"/>
              <w:bottom w:val="nil"/>
              <w:right w:val="single" w:sz="4" w:space="0" w:color="auto"/>
            </w:tcBorders>
            <w:vAlign w:val="center"/>
          </w:tcPr>
          <w:p w:rsidR="006256FC" w:rsidRDefault="006256FC" w:rsidP="00757C63"/>
        </w:tc>
        <w:tc>
          <w:tcPr>
            <w:tcW w:w="4655" w:type="dxa"/>
            <w:tcBorders>
              <w:top w:val="single" w:sz="4" w:space="0" w:color="auto"/>
              <w:left w:val="single" w:sz="4" w:space="0" w:color="auto"/>
              <w:bottom w:val="nil"/>
              <w:right w:val="single" w:sz="4" w:space="0" w:color="auto"/>
            </w:tcBorders>
            <w:vAlign w:val="center"/>
          </w:tcPr>
          <w:p w:rsidR="006256FC" w:rsidRDefault="006256FC" w:rsidP="00757C63">
            <w:r>
              <w:t>1. L'hébergeur crée une partie</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2. Le système enregistre la partie nouvellement créée dans sa base de données</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3. L'hébergeur attend que des joueurs rejoignent la partie qu'il vient de créer</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r>
              <w:t>1.  le joueur demande la liste des parties (hébergeurs) disponibles</w:t>
            </w:r>
          </w:p>
        </w:tc>
        <w:tc>
          <w:tcPr>
            <w:tcW w:w="4655" w:type="dxa"/>
            <w:tcBorders>
              <w:top w:val="nil"/>
              <w:left w:val="single" w:sz="4" w:space="0" w:color="auto"/>
              <w:bottom w:val="nil"/>
              <w:right w:val="single" w:sz="4" w:space="0" w:color="auto"/>
            </w:tcBorders>
            <w:vAlign w:val="center"/>
          </w:tcPr>
          <w:p w:rsidR="006256FC" w:rsidRDefault="006256FC" w:rsidP="00757C63"/>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r>
              <w:t>2.  Le système fournit la liste des parties (hébergeurs) en attente de joueurs</w:t>
            </w:r>
          </w:p>
        </w:tc>
        <w:tc>
          <w:tcPr>
            <w:tcW w:w="4655" w:type="dxa"/>
            <w:tcBorders>
              <w:top w:val="nil"/>
              <w:left w:val="single" w:sz="4" w:space="0" w:color="auto"/>
              <w:bottom w:val="nil"/>
              <w:right w:val="single" w:sz="4" w:space="0" w:color="auto"/>
            </w:tcBorders>
            <w:vAlign w:val="center"/>
          </w:tcPr>
          <w:p w:rsidR="006256FC" w:rsidRDefault="006256FC" w:rsidP="00757C63"/>
        </w:tc>
      </w:tr>
      <w:tr w:rsidR="006256FC" w:rsidTr="00757C63">
        <w:trPr>
          <w:trHeight w:hRule="exact" w:val="964"/>
        </w:trPr>
        <w:tc>
          <w:tcPr>
            <w:tcW w:w="4631" w:type="dxa"/>
            <w:tcBorders>
              <w:top w:val="nil"/>
              <w:left w:val="single" w:sz="4" w:space="0" w:color="auto"/>
              <w:bottom w:val="single" w:sz="4" w:space="0" w:color="auto"/>
              <w:right w:val="single" w:sz="4" w:space="0" w:color="auto"/>
            </w:tcBorders>
            <w:vAlign w:val="center"/>
          </w:tcPr>
          <w:p w:rsidR="006256FC" w:rsidRDefault="006256FC" w:rsidP="00757C63">
            <w:r>
              <w:t xml:space="preserve">3. Le joueur choisit voit le </w:t>
            </w:r>
            <w:r w:rsidRPr="006B7E0B">
              <w:rPr>
                <w:b/>
              </w:rPr>
              <w:t>nombre de parties</w:t>
            </w:r>
            <w:r>
              <w:t xml:space="preserve"> créées dans la liste qui s’affiche</w:t>
            </w:r>
          </w:p>
        </w:tc>
        <w:tc>
          <w:tcPr>
            <w:tcW w:w="4655" w:type="dxa"/>
            <w:tcBorders>
              <w:top w:val="nil"/>
              <w:left w:val="single" w:sz="4" w:space="0" w:color="auto"/>
              <w:bottom w:val="single" w:sz="4" w:space="0" w:color="auto"/>
              <w:right w:val="single" w:sz="4" w:space="0" w:color="auto"/>
            </w:tcBorders>
            <w:vAlign w:val="center"/>
          </w:tcPr>
          <w:p w:rsidR="006256FC" w:rsidRDefault="006256FC" w:rsidP="00757C63"/>
        </w:tc>
      </w:tr>
    </w:tbl>
    <w:p w:rsidR="006256FC" w:rsidRDefault="006256FC" w:rsidP="006256FC">
      <w:pPr>
        <w:pStyle w:val="Titre3"/>
      </w:pPr>
      <w:bookmarkStart w:id="33" w:name="_Toc263980812"/>
      <w:r>
        <w:lastRenderedPageBreak/>
        <w:t>Scénario 03 : Enregistrement d’une partie (succès)</w:t>
      </w:r>
      <w:bookmarkEnd w:id="33"/>
    </w:p>
    <w:tbl>
      <w:tblPr>
        <w:tblStyle w:val="Grilledutableau"/>
        <w:tblW w:w="0" w:type="auto"/>
        <w:tblLook w:val="04A0"/>
      </w:tblPr>
      <w:tblGrid>
        <w:gridCol w:w="4631"/>
        <w:gridCol w:w="4655"/>
      </w:tblGrid>
      <w:tr w:rsidR="006256FC" w:rsidTr="00757C63">
        <w:trPr>
          <w:trHeight w:hRule="exact" w:val="567"/>
        </w:trPr>
        <w:tc>
          <w:tcPr>
            <w:tcW w:w="4631" w:type="dxa"/>
            <w:tcBorders>
              <w:bottom w:val="single" w:sz="4" w:space="0" w:color="auto"/>
              <w:right w:val="single" w:sz="4" w:space="0" w:color="auto"/>
            </w:tcBorders>
            <w:vAlign w:val="center"/>
          </w:tcPr>
          <w:p w:rsidR="006256FC" w:rsidRPr="00643372" w:rsidRDefault="006256FC" w:rsidP="00757C63">
            <w:pPr>
              <w:jc w:val="center"/>
              <w:rPr>
                <w:b/>
              </w:rPr>
            </w:pPr>
            <w:r w:rsidRPr="00643372">
              <w:rPr>
                <w:b/>
              </w:rPr>
              <w:t>Joueur d'une partie</w:t>
            </w:r>
          </w:p>
        </w:tc>
        <w:tc>
          <w:tcPr>
            <w:tcW w:w="4655" w:type="dxa"/>
            <w:tcBorders>
              <w:left w:val="single" w:sz="4" w:space="0" w:color="auto"/>
              <w:bottom w:val="single" w:sz="4" w:space="0" w:color="auto"/>
            </w:tcBorders>
            <w:vAlign w:val="center"/>
          </w:tcPr>
          <w:p w:rsidR="006256FC" w:rsidRPr="00643372" w:rsidRDefault="006256FC" w:rsidP="00757C63">
            <w:pPr>
              <w:jc w:val="center"/>
              <w:rPr>
                <w:b/>
              </w:rPr>
            </w:pPr>
            <w:r w:rsidRPr="00643372">
              <w:rPr>
                <w:b/>
              </w:rPr>
              <w:t>Hébergeur d'une partie</w:t>
            </w:r>
          </w:p>
        </w:tc>
      </w:tr>
      <w:tr w:rsidR="006256FC" w:rsidTr="00757C63">
        <w:trPr>
          <w:trHeight w:hRule="exact" w:val="964"/>
        </w:trPr>
        <w:tc>
          <w:tcPr>
            <w:tcW w:w="4631" w:type="dxa"/>
            <w:tcBorders>
              <w:top w:val="single" w:sz="4" w:space="0" w:color="auto"/>
              <w:left w:val="single" w:sz="4" w:space="0" w:color="auto"/>
              <w:bottom w:val="nil"/>
              <w:right w:val="single" w:sz="4" w:space="0" w:color="auto"/>
            </w:tcBorders>
            <w:vAlign w:val="center"/>
          </w:tcPr>
          <w:p w:rsidR="006256FC" w:rsidRDefault="006256FC" w:rsidP="00757C63"/>
        </w:tc>
        <w:tc>
          <w:tcPr>
            <w:tcW w:w="4655" w:type="dxa"/>
            <w:tcBorders>
              <w:top w:val="single" w:sz="4" w:space="0" w:color="auto"/>
              <w:left w:val="single" w:sz="4" w:space="0" w:color="auto"/>
              <w:bottom w:val="nil"/>
              <w:right w:val="single" w:sz="4" w:space="0" w:color="auto"/>
            </w:tcBorders>
            <w:vAlign w:val="center"/>
          </w:tcPr>
          <w:p w:rsidR="006256FC" w:rsidRDefault="006256FC" w:rsidP="00757C63">
            <w:r>
              <w:t>1. L'hébergeur crée une partie</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 xml:space="preserve">2. Le système </w:t>
            </w:r>
            <w:r w:rsidRPr="006B7E0B">
              <w:rPr>
                <w:b/>
              </w:rPr>
              <w:t>enregistre</w:t>
            </w:r>
            <w:r>
              <w:t xml:space="preserve"> la partie nouvellement créée dans sa base de données</w:t>
            </w:r>
          </w:p>
        </w:tc>
      </w:tr>
      <w:tr w:rsidR="006256FC" w:rsidTr="00757C63">
        <w:trPr>
          <w:trHeight w:hRule="exact" w:val="964"/>
        </w:trPr>
        <w:tc>
          <w:tcPr>
            <w:tcW w:w="4631" w:type="dxa"/>
            <w:tcBorders>
              <w:top w:val="nil"/>
              <w:left w:val="single" w:sz="4" w:space="0" w:color="auto"/>
              <w:bottom w:val="single" w:sz="4" w:space="0" w:color="auto"/>
              <w:right w:val="single" w:sz="4" w:space="0" w:color="auto"/>
            </w:tcBorders>
            <w:vAlign w:val="center"/>
          </w:tcPr>
          <w:p w:rsidR="006256FC" w:rsidRDefault="006256FC" w:rsidP="00757C63"/>
        </w:tc>
        <w:tc>
          <w:tcPr>
            <w:tcW w:w="4655" w:type="dxa"/>
            <w:tcBorders>
              <w:top w:val="nil"/>
              <w:left w:val="single" w:sz="4" w:space="0" w:color="auto"/>
              <w:bottom w:val="single" w:sz="4" w:space="0" w:color="auto"/>
              <w:right w:val="single" w:sz="4" w:space="0" w:color="auto"/>
            </w:tcBorders>
            <w:vAlign w:val="center"/>
          </w:tcPr>
          <w:p w:rsidR="006256FC" w:rsidRDefault="006256FC" w:rsidP="00757C63">
            <w:r>
              <w:t>3. L'hébergeur attend que des joueurs rejoignent la partie qu'il vient de créer</w:t>
            </w:r>
          </w:p>
        </w:tc>
      </w:tr>
    </w:tbl>
    <w:p w:rsidR="006256FC" w:rsidRDefault="006256FC" w:rsidP="006256FC">
      <w:pPr>
        <w:pStyle w:val="Titre3"/>
      </w:pPr>
      <w:bookmarkStart w:id="34" w:name="_Toc263980813"/>
      <w:r>
        <w:t>Scénario 04 : Suppression d’une partie (succès)</w:t>
      </w:r>
      <w:bookmarkEnd w:id="34"/>
    </w:p>
    <w:tbl>
      <w:tblPr>
        <w:tblStyle w:val="Grilledutableau"/>
        <w:tblW w:w="0" w:type="auto"/>
        <w:tblLook w:val="04A0"/>
      </w:tblPr>
      <w:tblGrid>
        <w:gridCol w:w="4631"/>
        <w:gridCol w:w="4655"/>
      </w:tblGrid>
      <w:tr w:rsidR="006256FC" w:rsidTr="00757C63">
        <w:trPr>
          <w:trHeight w:hRule="exact" w:val="567"/>
        </w:trPr>
        <w:tc>
          <w:tcPr>
            <w:tcW w:w="4631" w:type="dxa"/>
            <w:tcBorders>
              <w:bottom w:val="single" w:sz="4" w:space="0" w:color="auto"/>
              <w:right w:val="single" w:sz="4" w:space="0" w:color="auto"/>
            </w:tcBorders>
            <w:vAlign w:val="center"/>
          </w:tcPr>
          <w:p w:rsidR="006256FC" w:rsidRPr="00643372" w:rsidRDefault="006256FC" w:rsidP="00757C63">
            <w:pPr>
              <w:jc w:val="center"/>
              <w:rPr>
                <w:b/>
              </w:rPr>
            </w:pPr>
            <w:r w:rsidRPr="00643372">
              <w:rPr>
                <w:b/>
              </w:rPr>
              <w:t>Joueur d'une partie</w:t>
            </w:r>
          </w:p>
        </w:tc>
        <w:tc>
          <w:tcPr>
            <w:tcW w:w="4655" w:type="dxa"/>
            <w:tcBorders>
              <w:left w:val="single" w:sz="4" w:space="0" w:color="auto"/>
              <w:bottom w:val="single" w:sz="4" w:space="0" w:color="auto"/>
            </w:tcBorders>
            <w:vAlign w:val="center"/>
          </w:tcPr>
          <w:p w:rsidR="006256FC" w:rsidRPr="00643372" w:rsidRDefault="006256FC" w:rsidP="00757C63">
            <w:pPr>
              <w:jc w:val="center"/>
              <w:rPr>
                <w:b/>
              </w:rPr>
            </w:pPr>
            <w:r w:rsidRPr="00643372">
              <w:rPr>
                <w:b/>
              </w:rPr>
              <w:t>Hébergeur d'une partie</w:t>
            </w:r>
          </w:p>
        </w:tc>
      </w:tr>
      <w:tr w:rsidR="006256FC" w:rsidTr="00757C63">
        <w:trPr>
          <w:trHeight w:hRule="exact" w:val="964"/>
        </w:trPr>
        <w:tc>
          <w:tcPr>
            <w:tcW w:w="4631" w:type="dxa"/>
            <w:tcBorders>
              <w:top w:val="single" w:sz="4" w:space="0" w:color="auto"/>
              <w:left w:val="single" w:sz="4" w:space="0" w:color="auto"/>
              <w:bottom w:val="nil"/>
              <w:right w:val="single" w:sz="4" w:space="0" w:color="auto"/>
            </w:tcBorders>
            <w:vAlign w:val="center"/>
          </w:tcPr>
          <w:p w:rsidR="006256FC" w:rsidRDefault="006256FC" w:rsidP="00757C63"/>
        </w:tc>
        <w:tc>
          <w:tcPr>
            <w:tcW w:w="4655" w:type="dxa"/>
            <w:tcBorders>
              <w:top w:val="single" w:sz="4" w:space="0" w:color="auto"/>
              <w:left w:val="single" w:sz="4" w:space="0" w:color="auto"/>
              <w:bottom w:val="nil"/>
              <w:right w:val="single" w:sz="4" w:space="0" w:color="auto"/>
            </w:tcBorders>
            <w:vAlign w:val="center"/>
          </w:tcPr>
          <w:p w:rsidR="006256FC" w:rsidRDefault="006256FC" w:rsidP="00757C63">
            <w:r>
              <w:t>1. L'hébergeur crée une partie</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2. Le système enregistre la partie nouvellement créée dans sa base de données</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3. L'hébergeur attend que des joueurs rejoignent la partie qu'il vient de créer</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r>
              <w:t>1.  Les joueurs se connectent à la partie</w:t>
            </w:r>
          </w:p>
        </w:tc>
        <w:tc>
          <w:tcPr>
            <w:tcW w:w="4655" w:type="dxa"/>
            <w:tcBorders>
              <w:top w:val="nil"/>
              <w:left w:val="single" w:sz="4" w:space="0" w:color="auto"/>
              <w:bottom w:val="nil"/>
              <w:right w:val="single" w:sz="4" w:space="0" w:color="auto"/>
            </w:tcBorders>
            <w:vAlign w:val="center"/>
          </w:tcPr>
          <w:p w:rsidR="006256FC" w:rsidRDefault="006256FC" w:rsidP="00757C63"/>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4. L’hébergeur signale au système que la partie est complète et qu’elle va commencer</w:t>
            </w:r>
          </w:p>
        </w:tc>
      </w:tr>
      <w:tr w:rsidR="006256FC" w:rsidTr="00757C63">
        <w:trPr>
          <w:trHeight w:hRule="exact" w:val="964"/>
        </w:trPr>
        <w:tc>
          <w:tcPr>
            <w:tcW w:w="4631" w:type="dxa"/>
            <w:tcBorders>
              <w:top w:val="nil"/>
              <w:left w:val="single" w:sz="4" w:space="0" w:color="auto"/>
              <w:bottom w:val="single" w:sz="4" w:space="0" w:color="auto"/>
              <w:right w:val="single" w:sz="4" w:space="0" w:color="auto"/>
            </w:tcBorders>
            <w:vAlign w:val="center"/>
          </w:tcPr>
          <w:p w:rsidR="006256FC" w:rsidRDefault="006256FC" w:rsidP="00757C63">
            <w:r>
              <w:t>2. La partie commence</w:t>
            </w:r>
          </w:p>
        </w:tc>
        <w:tc>
          <w:tcPr>
            <w:tcW w:w="4655" w:type="dxa"/>
            <w:tcBorders>
              <w:top w:val="nil"/>
              <w:left w:val="single" w:sz="4" w:space="0" w:color="auto"/>
              <w:bottom w:val="single" w:sz="4" w:space="0" w:color="auto"/>
              <w:right w:val="single" w:sz="4" w:space="0" w:color="auto"/>
            </w:tcBorders>
            <w:vAlign w:val="center"/>
          </w:tcPr>
          <w:p w:rsidR="006256FC" w:rsidRDefault="006256FC" w:rsidP="00757C63">
            <w:r>
              <w:t xml:space="preserve">5. Le système </w:t>
            </w:r>
            <w:r w:rsidRPr="006B7E0B">
              <w:rPr>
                <w:b/>
              </w:rPr>
              <w:t>efface</w:t>
            </w:r>
            <w:r>
              <w:t xml:space="preserve"> l’enregistrement de sa base de données</w:t>
            </w:r>
          </w:p>
        </w:tc>
      </w:tr>
    </w:tbl>
    <w:p w:rsidR="006256FC" w:rsidRDefault="006256FC" w:rsidP="006256FC">
      <w:pPr>
        <w:pStyle w:val="Titre2"/>
        <w:numPr>
          <w:ilvl w:val="0"/>
          <w:numId w:val="0"/>
        </w:numPr>
        <w:ind w:left="578" w:hanging="578"/>
      </w:pPr>
    </w:p>
    <w:p w:rsidR="006256FC" w:rsidRDefault="006256FC" w:rsidP="006256FC">
      <w:pPr>
        <w:rPr>
          <w:rFonts w:asciiTheme="majorHAnsi" w:eastAsiaTheme="majorEastAsia" w:hAnsiTheme="majorHAnsi" w:cstheme="majorBidi"/>
          <w:color w:val="4F81BD" w:themeColor="accent1"/>
          <w:sz w:val="26"/>
          <w:szCs w:val="26"/>
        </w:rPr>
      </w:pPr>
      <w:r>
        <w:br w:type="page"/>
      </w:r>
    </w:p>
    <w:p w:rsidR="006256FC" w:rsidRDefault="006256FC" w:rsidP="006256FC">
      <w:pPr>
        <w:pStyle w:val="Titre3"/>
      </w:pPr>
      <w:bookmarkStart w:id="35" w:name="_Toc263980814"/>
      <w:r>
        <w:lastRenderedPageBreak/>
        <w:t>Scénario 05 : Mise à jour des informations d’une partie</w:t>
      </w:r>
      <w:bookmarkEnd w:id="35"/>
    </w:p>
    <w:tbl>
      <w:tblPr>
        <w:tblStyle w:val="Grilledutableau"/>
        <w:tblW w:w="0" w:type="auto"/>
        <w:tblLook w:val="04A0"/>
      </w:tblPr>
      <w:tblGrid>
        <w:gridCol w:w="4631"/>
        <w:gridCol w:w="4655"/>
      </w:tblGrid>
      <w:tr w:rsidR="006256FC" w:rsidTr="00757C63">
        <w:trPr>
          <w:trHeight w:hRule="exact" w:val="567"/>
        </w:trPr>
        <w:tc>
          <w:tcPr>
            <w:tcW w:w="4631" w:type="dxa"/>
            <w:tcBorders>
              <w:bottom w:val="single" w:sz="4" w:space="0" w:color="auto"/>
              <w:right w:val="single" w:sz="4" w:space="0" w:color="auto"/>
            </w:tcBorders>
            <w:vAlign w:val="center"/>
          </w:tcPr>
          <w:p w:rsidR="006256FC" w:rsidRPr="00643372" w:rsidRDefault="006256FC" w:rsidP="00757C63">
            <w:pPr>
              <w:jc w:val="center"/>
              <w:rPr>
                <w:b/>
              </w:rPr>
            </w:pPr>
            <w:r w:rsidRPr="00643372">
              <w:rPr>
                <w:b/>
              </w:rPr>
              <w:t>Joueur d'une partie</w:t>
            </w:r>
          </w:p>
        </w:tc>
        <w:tc>
          <w:tcPr>
            <w:tcW w:w="4655" w:type="dxa"/>
            <w:tcBorders>
              <w:left w:val="single" w:sz="4" w:space="0" w:color="auto"/>
              <w:bottom w:val="single" w:sz="4" w:space="0" w:color="auto"/>
            </w:tcBorders>
            <w:vAlign w:val="center"/>
          </w:tcPr>
          <w:p w:rsidR="006256FC" w:rsidRPr="00643372" w:rsidRDefault="006256FC" w:rsidP="00757C63">
            <w:pPr>
              <w:jc w:val="center"/>
              <w:rPr>
                <w:b/>
              </w:rPr>
            </w:pPr>
            <w:r w:rsidRPr="00643372">
              <w:rPr>
                <w:b/>
              </w:rPr>
              <w:t>Hébergeur d'une partie</w:t>
            </w:r>
          </w:p>
        </w:tc>
      </w:tr>
      <w:tr w:rsidR="006256FC" w:rsidTr="00757C63">
        <w:trPr>
          <w:trHeight w:hRule="exact" w:val="964"/>
        </w:trPr>
        <w:tc>
          <w:tcPr>
            <w:tcW w:w="4631" w:type="dxa"/>
            <w:tcBorders>
              <w:top w:val="single" w:sz="4" w:space="0" w:color="auto"/>
              <w:left w:val="single" w:sz="4" w:space="0" w:color="auto"/>
              <w:bottom w:val="nil"/>
              <w:right w:val="single" w:sz="4" w:space="0" w:color="auto"/>
            </w:tcBorders>
            <w:vAlign w:val="center"/>
          </w:tcPr>
          <w:p w:rsidR="006256FC" w:rsidRDefault="006256FC" w:rsidP="00757C63"/>
        </w:tc>
        <w:tc>
          <w:tcPr>
            <w:tcW w:w="4655" w:type="dxa"/>
            <w:tcBorders>
              <w:top w:val="single" w:sz="4" w:space="0" w:color="auto"/>
              <w:left w:val="single" w:sz="4" w:space="0" w:color="auto"/>
              <w:bottom w:val="nil"/>
              <w:right w:val="single" w:sz="4" w:space="0" w:color="auto"/>
            </w:tcBorders>
            <w:vAlign w:val="center"/>
          </w:tcPr>
          <w:p w:rsidR="006256FC" w:rsidRDefault="006256FC" w:rsidP="00757C63">
            <w:r>
              <w:t>1. L'hébergeur crée une partie</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2. Le système enregistre la partie nouvellement créée dans sa base de données</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3. L'hébergeur attend que des joueurs rejoignent la partie qu'il vient de créer</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r>
              <w:t>1.  le joueur demande la liste des parties (hébergeurs) disponibles</w:t>
            </w:r>
          </w:p>
        </w:tc>
        <w:tc>
          <w:tcPr>
            <w:tcW w:w="4655" w:type="dxa"/>
            <w:tcBorders>
              <w:top w:val="nil"/>
              <w:left w:val="single" w:sz="4" w:space="0" w:color="auto"/>
              <w:bottom w:val="nil"/>
              <w:right w:val="single" w:sz="4" w:space="0" w:color="auto"/>
            </w:tcBorders>
            <w:vAlign w:val="center"/>
          </w:tcPr>
          <w:p w:rsidR="006256FC" w:rsidRDefault="006256FC" w:rsidP="00757C63"/>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r>
              <w:t>2.  Le système fournit la liste des parties (hébergeurs) en attente de joueurs</w:t>
            </w:r>
          </w:p>
        </w:tc>
        <w:tc>
          <w:tcPr>
            <w:tcW w:w="4655" w:type="dxa"/>
            <w:tcBorders>
              <w:top w:val="nil"/>
              <w:left w:val="single" w:sz="4" w:space="0" w:color="auto"/>
              <w:bottom w:val="nil"/>
              <w:right w:val="single" w:sz="4" w:space="0" w:color="auto"/>
            </w:tcBorders>
            <w:vAlign w:val="center"/>
          </w:tcPr>
          <w:p w:rsidR="006256FC" w:rsidRDefault="006256FC" w:rsidP="00757C63"/>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r>
              <w:t>3. Le joueur choisit une partie dans la liste qu'il vient de recevoir</w:t>
            </w:r>
          </w:p>
        </w:tc>
        <w:tc>
          <w:tcPr>
            <w:tcW w:w="4655" w:type="dxa"/>
            <w:tcBorders>
              <w:top w:val="nil"/>
              <w:left w:val="single" w:sz="4" w:space="0" w:color="auto"/>
              <w:bottom w:val="nil"/>
              <w:right w:val="single" w:sz="4" w:space="0" w:color="auto"/>
            </w:tcBorders>
            <w:vAlign w:val="center"/>
          </w:tcPr>
          <w:p w:rsidR="006256FC" w:rsidRDefault="006256FC" w:rsidP="00757C63"/>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r>
              <w:t>4. Le joueur se connecte à la partie</w:t>
            </w:r>
          </w:p>
        </w:tc>
        <w:tc>
          <w:tcPr>
            <w:tcW w:w="4655" w:type="dxa"/>
            <w:tcBorders>
              <w:top w:val="nil"/>
              <w:left w:val="single" w:sz="4" w:space="0" w:color="auto"/>
              <w:bottom w:val="nil"/>
              <w:right w:val="single" w:sz="4" w:space="0" w:color="auto"/>
            </w:tcBorders>
            <w:vAlign w:val="center"/>
          </w:tcPr>
          <w:p w:rsidR="006256FC" w:rsidRDefault="006256FC" w:rsidP="00757C63">
            <w:r>
              <w:t>4. L'hébergeur signale au système qu'une place de moins est disponible.</w:t>
            </w:r>
          </w:p>
        </w:tc>
      </w:tr>
      <w:tr w:rsidR="006256FC" w:rsidTr="00757C63">
        <w:trPr>
          <w:trHeight w:hRule="exact" w:val="964"/>
        </w:trPr>
        <w:tc>
          <w:tcPr>
            <w:tcW w:w="4631" w:type="dxa"/>
            <w:tcBorders>
              <w:top w:val="nil"/>
              <w:left w:val="single" w:sz="4" w:space="0" w:color="auto"/>
              <w:bottom w:val="single" w:sz="4" w:space="0" w:color="auto"/>
              <w:right w:val="single" w:sz="4" w:space="0" w:color="auto"/>
            </w:tcBorders>
            <w:vAlign w:val="center"/>
          </w:tcPr>
          <w:p w:rsidR="006256FC" w:rsidRDefault="006256FC" w:rsidP="00757C63"/>
        </w:tc>
        <w:tc>
          <w:tcPr>
            <w:tcW w:w="4655" w:type="dxa"/>
            <w:tcBorders>
              <w:top w:val="nil"/>
              <w:left w:val="single" w:sz="4" w:space="0" w:color="auto"/>
              <w:bottom w:val="single" w:sz="4" w:space="0" w:color="auto"/>
              <w:right w:val="single" w:sz="4" w:space="0" w:color="auto"/>
            </w:tcBorders>
            <w:vAlign w:val="center"/>
          </w:tcPr>
          <w:p w:rsidR="006256FC" w:rsidRDefault="006256FC" w:rsidP="00757C63">
            <w:r>
              <w:t xml:space="preserve">5. Le système </w:t>
            </w:r>
            <w:r w:rsidRPr="0030109E">
              <w:rPr>
                <w:b/>
              </w:rPr>
              <w:t>met à jour</w:t>
            </w:r>
            <w:r>
              <w:t xml:space="preserve"> l’enregistrement de la partie en diminuant le nombre de joueurs encore autorisés à jouer de 1.</w:t>
            </w:r>
          </w:p>
        </w:tc>
      </w:tr>
    </w:tbl>
    <w:p w:rsidR="006256FC" w:rsidRDefault="006256FC" w:rsidP="006256FC">
      <w:pPr>
        <w:pStyle w:val="Titre3"/>
      </w:pPr>
      <w:bookmarkStart w:id="36" w:name="_Toc263980815"/>
      <w:r>
        <w:t>Scénario 06 : Fermeture de la connexion (succès)</w:t>
      </w:r>
      <w:bookmarkEnd w:id="36"/>
    </w:p>
    <w:tbl>
      <w:tblPr>
        <w:tblStyle w:val="Grilledutableau"/>
        <w:tblW w:w="0" w:type="auto"/>
        <w:tblLook w:val="04A0"/>
      </w:tblPr>
      <w:tblGrid>
        <w:gridCol w:w="4631"/>
        <w:gridCol w:w="4655"/>
      </w:tblGrid>
      <w:tr w:rsidR="006256FC" w:rsidTr="00757C63">
        <w:trPr>
          <w:trHeight w:hRule="exact" w:val="567"/>
        </w:trPr>
        <w:tc>
          <w:tcPr>
            <w:tcW w:w="4631" w:type="dxa"/>
            <w:tcBorders>
              <w:bottom w:val="single" w:sz="4" w:space="0" w:color="auto"/>
              <w:right w:val="single" w:sz="4" w:space="0" w:color="auto"/>
            </w:tcBorders>
            <w:vAlign w:val="center"/>
          </w:tcPr>
          <w:p w:rsidR="006256FC" w:rsidRPr="00643372" w:rsidRDefault="006256FC" w:rsidP="00757C63">
            <w:pPr>
              <w:jc w:val="center"/>
              <w:rPr>
                <w:b/>
              </w:rPr>
            </w:pPr>
            <w:r w:rsidRPr="00643372">
              <w:rPr>
                <w:b/>
              </w:rPr>
              <w:t>Joueur d'une partie</w:t>
            </w:r>
          </w:p>
        </w:tc>
        <w:tc>
          <w:tcPr>
            <w:tcW w:w="4655" w:type="dxa"/>
            <w:tcBorders>
              <w:left w:val="single" w:sz="4" w:space="0" w:color="auto"/>
              <w:bottom w:val="single" w:sz="4" w:space="0" w:color="auto"/>
            </w:tcBorders>
            <w:vAlign w:val="center"/>
          </w:tcPr>
          <w:p w:rsidR="006256FC" w:rsidRPr="00643372" w:rsidRDefault="006256FC" w:rsidP="00757C63">
            <w:pPr>
              <w:jc w:val="center"/>
              <w:rPr>
                <w:b/>
              </w:rPr>
            </w:pPr>
            <w:r w:rsidRPr="00643372">
              <w:rPr>
                <w:b/>
              </w:rPr>
              <w:t>Hébergeur d'une partie</w:t>
            </w:r>
          </w:p>
        </w:tc>
      </w:tr>
      <w:tr w:rsidR="006256FC" w:rsidTr="00757C63">
        <w:trPr>
          <w:trHeight w:hRule="exact" w:val="964"/>
        </w:trPr>
        <w:tc>
          <w:tcPr>
            <w:tcW w:w="4631" w:type="dxa"/>
            <w:tcBorders>
              <w:top w:val="single" w:sz="4" w:space="0" w:color="auto"/>
              <w:left w:val="single" w:sz="4" w:space="0" w:color="auto"/>
              <w:bottom w:val="nil"/>
              <w:right w:val="single" w:sz="4" w:space="0" w:color="auto"/>
            </w:tcBorders>
            <w:vAlign w:val="center"/>
          </w:tcPr>
          <w:p w:rsidR="006256FC" w:rsidRDefault="006256FC" w:rsidP="00757C63"/>
        </w:tc>
        <w:tc>
          <w:tcPr>
            <w:tcW w:w="4655" w:type="dxa"/>
            <w:tcBorders>
              <w:top w:val="single" w:sz="4" w:space="0" w:color="auto"/>
              <w:left w:val="single" w:sz="4" w:space="0" w:color="auto"/>
              <w:bottom w:val="nil"/>
              <w:right w:val="single" w:sz="4" w:space="0" w:color="auto"/>
            </w:tcBorders>
            <w:vAlign w:val="center"/>
          </w:tcPr>
          <w:p w:rsidR="006256FC" w:rsidRDefault="006256FC" w:rsidP="00757C63">
            <w:r>
              <w:t>1. L'hébergeur crée une partie</w:t>
            </w:r>
          </w:p>
        </w:tc>
      </w:tr>
      <w:tr w:rsidR="006256FC" w:rsidTr="00757C63">
        <w:trPr>
          <w:trHeight w:hRule="exact" w:val="964"/>
        </w:trPr>
        <w:tc>
          <w:tcPr>
            <w:tcW w:w="4631" w:type="dxa"/>
            <w:tcBorders>
              <w:top w:val="nil"/>
              <w:left w:val="single" w:sz="4" w:space="0" w:color="auto"/>
              <w:bottom w:val="nil"/>
              <w:right w:val="single" w:sz="4" w:space="0" w:color="auto"/>
            </w:tcBorders>
            <w:vAlign w:val="center"/>
          </w:tcPr>
          <w:p w:rsidR="006256FC" w:rsidRDefault="006256FC" w:rsidP="00757C63"/>
        </w:tc>
        <w:tc>
          <w:tcPr>
            <w:tcW w:w="4655" w:type="dxa"/>
            <w:tcBorders>
              <w:top w:val="nil"/>
              <w:left w:val="single" w:sz="4" w:space="0" w:color="auto"/>
              <w:bottom w:val="nil"/>
              <w:right w:val="single" w:sz="4" w:space="0" w:color="auto"/>
            </w:tcBorders>
            <w:vAlign w:val="center"/>
          </w:tcPr>
          <w:p w:rsidR="006256FC" w:rsidRDefault="006256FC" w:rsidP="00757C63">
            <w:r>
              <w:t>2. Le système enregistre la partie nouvellement créée dans sa base de données</w:t>
            </w:r>
          </w:p>
        </w:tc>
      </w:tr>
      <w:tr w:rsidR="006256FC" w:rsidTr="00757C63">
        <w:trPr>
          <w:trHeight w:hRule="exact" w:val="964"/>
        </w:trPr>
        <w:tc>
          <w:tcPr>
            <w:tcW w:w="4631" w:type="dxa"/>
            <w:tcBorders>
              <w:top w:val="nil"/>
              <w:left w:val="single" w:sz="4" w:space="0" w:color="auto"/>
              <w:bottom w:val="single" w:sz="4" w:space="0" w:color="auto"/>
              <w:right w:val="single" w:sz="4" w:space="0" w:color="auto"/>
            </w:tcBorders>
            <w:vAlign w:val="center"/>
          </w:tcPr>
          <w:p w:rsidR="006256FC" w:rsidRDefault="006256FC" w:rsidP="00757C63">
            <w:r>
              <w:t xml:space="preserve">1. Le système </w:t>
            </w:r>
            <w:r w:rsidRPr="00CE713C">
              <w:rPr>
                <w:b/>
              </w:rPr>
              <w:t>ferme la connexion</w:t>
            </w:r>
            <w:r>
              <w:t xml:space="preserve"> et libère les ressources réseau</w:t>
            </w:r>
          </w:p>
        </w:tc>
        <w:tc>
          <w:tcPr>
            <w:tcW w:w="4655" w:type="dxa"/>
            <w:tcBorders>
              <w:top w:val="nil"/>
              <w:left w:val="single" w:sz="4" w:space="0" w:color="auto"/>
              <w:bottom w:val="single" w:sz="4" w:space="0" w:color="auto"/>
              <w:right w:val="single" w:sz="4" w:space="0" w:color="auto"/>
            </w:tcBorders>
            <w:vAlign w:val="center"/>
          </w:tcPr>
          <w:p w:rsidR="006256FC" w:rsidRDefault="006256FC" w:rsidP="00757C63">
            <w:r>
              <w:t>3. L'hébergeur quitte le programme et arrête son exécution soudainement</w:t>
            </w:r>
          </w:p>
        </w:tc>
      </w:tr>
    </w:tbl>
    <w:p w:rsidR="006256FC" w:rsidRPr="00B93394" w:rsidRDefault="006256FC" w:rsidP="006256FC"/>
    <w:p w:rsidR="004B176F" w:rsidRDefault="004B176F" w:rsidP="003F0A46">
      <w:pPr>
        <w:pStyle w:val="Titre2"/>
        <w:keepLines/>
        <w:numPr>
          <w:ilvl w:val="0"/>
          <w:numId w:val="0"/>
        </w:numPr>
        <w:spacing w:before="200" w:after="0" w:line="276" w:lineRule="auto"/>
      </w:pPr>
    </w:p>
    <w:p w:rsidR="004B176F" w:rsidRDefault="004B176F" w:rsidP="004B176F">
      <w:pPr>
        <w:spacing w:after="200"/>
        <w:jc w:val="left"/>
        <w:rPr>
          <w:rFonts w:asciiTheme="majorHAnsi" w:eastAsiaTheme="majorEastAsia" w:hAnsiTheme="majorHAnsi" w:cstheme="majorBidi"/>
          <w:b/>
          <w:bCs/>
          <w:color w:val="4F81BD" w:themeColor="accent1"/>
          <w:sz w:val="26"/>
          <w:szCs w:val="26"/>
        </w:rPr>
      </w:pPr>
      <w:r>
        <w:br w:type="page"/>
      </w:r>
    </w:p>
    <w:p w:rsidR="004B176F" w:rsidRDefault="004B176F" w:rsidP="004B176F">
      <w:pPr>
        <w:pStyle w:val="Titre2"/>
        <w:keepLines/>
        <w:tabs>
          <w:tab w:val="clear" w:pos="576"/>
        </w:tabs>
        <w:spacing w:before="200" w:after="0" w:line="276" w:lineRule="auto"/>
        <w:ind w:left="792" w:hanging="432"/>
      </w:pPr>
      <w:bookmarkStart w:id="37" w:name="_Toc263887689"/>
      <w:bookmarkStart w:id="38" w:name="_Toc263980816"/>
      <w:r>
        <w:lastRenderedPageBreak/>
        <w:t>Serveur de Jeu</w:t>
      </w:r>
      <w:bookmarkEnd w:id="37"/>
      <w:bookmarkEnd w:id="38"/>
    </w:p>
    <w:p w:rsidR="003F0A46" w:rsidRPr="003F0A46" w:rsidRDefault="003F0A46" w:rsidP="003F0A46"/>
    <w:p w:rsidR="004B176F" w:rsidRDefault="004B176F" w:rsidP="004B176F">
      <w:r>
        <w:t>Voici le cas d’utilisation du serveur d’enregistrement. D’un point de vue de simplicité de réalisation et de compréhension, le scénario relatif sera présenté directement dans le protocole lié.</w:t>
      </w:r>
    </w:p>
    <w:p w:rsidR="004B176F" w:rsidRDefault="004B176F" w:rsidP="004B176F"/>
    <w:p w:rsidR="004B176F" w:rsidRDefault="00991009" w:rsidP="004B176F">
      <w:pPr>
        <w:keepNext/>
      </w:pPr>
      <w:r>
        <w:object w:dxaOrig="10545" w:dyaOrig="13559">
          <v:shape id="_x0000_i1028" type="#_x0000_t75" style="width:423.6pt;height:543.25pt" o:ole="">
            <v:imagedata r:id="rId24" o:title=""/>
          </v:shape>
          <o:OLEObject Type="Embed" ProgID="Visio.Drawing.11" ShapeID="_x0000_i1028" DrawAspect="Content" ObjectID="_1337728827" r:id="rId25"/>
        </w:object>
      </w:r>
    </w:p>
    <w:p w:rsidR="004B176F" w:rsidRDefault="004B176F" w:rsidP="004B176F">
      <w:pPr>
        <w:pStyle w:val="Lgende"/>
      </w:pPr>
      <w:r>
        <w:t xml:space="preserve">Figure </w:t>
      </w:r>
      <w:fldSimple w:instr=" STYLEREF 1 \s ">
        <w:r w:rsidR="00775529">
          <w:rPr>
            <w:noProof/>
          </w:rPr>
          <w:t>1</w:t>
        </w:r>
      </w:fldSimple>
      <w:r w:rsidR="00775529">
        <w:t>.</w:t>
      </w:r>
      <w:fldSimple w:instr=" SEQ Figure \* ARABIC \s 1 ">
        <w:r w:rsidR="00775529">
          <w:rPr>
            <w:noProof/>
          </w:rPr>
          <w:t>3</w:t>
        </w:r>
      </w:fldSimple>
      <w:r>
        <w:t xml:space="preserve"> : </w:t>
      </w:r>
      <w:r w:rsidRPr="003A3186">
        <w:t>Système de serveur de gestion des parties</w:t>
      </w:r>
    </w:p>
    <w:p w:rsidR="004B176F" w:rsidRDefault="004B176F" w:rsidP="004B176F">
      <w:pPr>
        <w:pStyle w:val="Titre2"/>
        <w:keepLines/>
        <w:tabs>
          <w:tab w:val="clear" w:pos="576"/>
        </w:tabs>
        <w:spacing w:before="200" w:after="0" w:line="276" w:lineRule="auto"/>
        <w:ind w:left="792" w:hanging="432"/>
      </w:pPr>
      <w:bookmarkStart w:id="39" w:name="_Toc263887690"/>
      <w:bookmarkStart w:id="40" w:name="_Toc263980817"/>
      <w:r>
        <w:t>Serveur Web</w:t>
      </w:r>
      <w:bookmarkEnd w:id="39"/>
      <w:bookmarkEnd w:id="40"/>
    </w:p>
    <w:p w:rsidR="00991009" w:rsidRPr="00991009" w:rsidRDefault="00991009" w:rsidP="00991009"/>
    <w:p w:rsidR="004B176F" w:rsidRDefault="004B176F" w:rsidP="004B176F">
      <w:pPr>
        <w:rPr>
          <w:rFonts w:asciiTheme="majorHAnsi" w:eastAsiaTheme="majorEastAsia" w:hAnsiTheme="majorHAnsi" w:cstheme="majorBidi"/>
          <w:b/>
          <w:bCs/>
          <w:color w:val="365F91" w:themeColor="accent1" w:themeShade="BF"/>
          <w:sz w:val="28"/>
          <w:szCs w:val="28"/>
        </w:rPr>
      </w:pPr>
      <w:r>
        <w:t>Cette étape étant optionnelle, nous n’avons pas réalisé les schémas relatifs au serveur web.</w:t>
      </w:r>
      <w:r>
        <w:br w:type="page"/>
      </w:r>
    </w:p>
    <w:p w:rsidR="00CD2D63" w:rsidRDefault="00C13900" w:rsidP="00A7397D">
      <w:pPr>
        <w:pStyle w:val="Titre1"/>
        <w:ind w:left="431" w:hanging="431"/>
      </w:pPr>
      <w:bookmarkStart w:id="41" w:name="_Toc263980818"/>
      <w:bookmarkStart w:id="42" w:name="_Toc263887691"/>
      <w:r w:rsidRPr="00C13900">
        <w:rPr>
          <w:noProof/>
          <w:lang w:val="fr-CH" w:eastAsia="fr-CH"/>
        </w:rPr>
        <w:lastRenderedPageBreak/>
        <w:t xml:space="preserve"> </w:t>
      </w:r>
      <w:r w:rsidR="00CD2D63">
        <w:t>Conception du projet</w:t>
      </w:r>
      <w:bookmarkEnd w:id="41"/>
    </w:p>
    <w:p w:rsidR="00335465" w:rsidRDefault="00335465" w:rsidP="00335465"/>
    <w:p w:rsidR="0017567D" w:rsidRDefault="00335465" w:rsidP="0017567D">
      <w:r>
        <w:t xml:space="preserve">Tous les messages de nos protocoles </w:t>
      </w:r>
      <w:r w:rsidR="00776BD7">
        <w:t xml:space="preserve">sont </w:t>
      </w:r>
      <w:r>
        <w:t xml:space="preserve">formatés en JSON. Dans le chapitre qui suit, nous vous présentons </w:t>
      </w:r>
      <w:r w:rsidR="00757C63">
        <w:t>cette notation qui a pour grand avantage d</w:t>
      </w:r>
      <w:r w:rsidR="00CF172D">
        <w:t xml:space="preserve">’être extrêmes légère  vis-à-vis d’une notation XML ou autre. </w:t>
      </w:r>
      <w:r w:rsidR="0017567D">
        <w:t>Nous avons donc décidé d’utiliser comme format de message le JSON car il se prête très bien à cette situation et est très en vogue actuellement. Il s’agit principalement d’un format très standardisé que n’importe quelle entité peut comprendre, depuis n’importe quel langage.</w:t>
      </w:r>
    </w:p>
    <w:p w:rsidR="0017567D" w:rsidRPr="00335465" w:rsidRDefault="0017567D" w:rsidP="00335465"/>
    <w:p w:rsidR="00335465" w:rsidRPr="00335465" w:rsidRDefault="00335465" w:rsidP="00335465">
      <w:pPr>
        <w:pStyle w:val="Titre2"/>
      </w:pPr>
      <w:bookmarkStart w:id="43" w:name="_Toc263980819"/>
      <w:r>
        <w:t>JSON</w:t>
      </w:r>
      <w:bookmarkEnd w:id="43"/>
    </w:p>
    <w:p w:rsidR="00335465" w:rsidRDefault="00335465" w:rsidP="00335465"/>
    <w:p w:rsidR="00335465" w:rsidRDefault="00335465" w:rsidP="00335465">
      <w:r>
        <w:rPr>
          <w:b/>
          <w:bCs/>
          <w:noProof/>
          <w:lang w:val="fr-CH" w:eastAsia="fr-CH"/>
        </w:rPr>
        <w:drawing>
          <wp:anchor distT="0" distB="0" distL="114300" distR="114300" simplePos="0" relativeHeight="251672576" behindDoc="0" locked="0" layoutInCell="1" allowOverlap="1">
            <wp:simplePos x="0" y="0"/>
            <wp:positionH relativeFrom="column">
              <wp:posOffset>3956050</wp:posOffset>
            </wp:positionH>
            <wp:positionV relativeFrom="paragraph">
              <wp:posOffset>12065</wp:posOffset>
            </wp:positionV>
            <wp:extent cx="1830705" cy="1148080"/>
            <wp:effectExtent l="19050" t="0" r="0" b="0"/>
            <wp:wrapSquare wrapText="bothSides"/>
            <wp:docPr id="1" name="Image 10" descr="JS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SON.gif"/>
                    <pic:cNvPicPr/>
                  </pic:nvPicPr>
                  <pic:blipFill>
                    <a:blip r:embed="rId26" cstate="print"/>
                    <a:stretch>
                      <a:fillRect/>
                    </a:stretch>
                  </pic:blipFill>
                  <pic:spPr>
                    <a:xfrm>
                      <a:off x="0" y="0"/>
                      <a:ext cx="1830705" cy="1148080"/>
                    </a:xfrm>
                    <a:prstGeom prst="rect">
                      <a:avLst/>
                    </a:prstGeom>
                  </pic:spPr>
                </pic:pic>
              </a:graphicData>
            </a:graphic>
          </wp:anchor>
        </w:drawing>
      </w:r>
      <w:r w:rsidRPr="00CA32C4">
        <w:rPr>
          <w:b/>
          <w:bCs/>
        </w:rPr>
        <w:t>« JSON</w:t>
      </w:r>
      <w:r w:rsidRPr="00CA32C4">
        <w:t xml:space="preserve"> (JavaScript Object Notation – Notation Objet issue de JavaScript) est un format léger d'échange de données. Il est facile à lire ou à écrire pour des humains. Il est aisément analysable ou </w:t>
      </w:r>
      <w:r>
        <w:t>« </w:t>
      </w:r>
      <w:r w:rsidRPr="00CA32C4">
        <w:t>générable</w:t>
      </w:r>
      <w:r>
        <w:t> »</w:t>
      </w:r>
      <w:r w:rsidRPr="00CA32C4">
        <w:t xml:space="preserve"> par des machines. Il est basé sur un sous-ensemble du langage de programmation </w:t>
      </w:r>
      <w:r w:rsidRPr="00A11253">
        <w:rPr>
          <w:b/>
        </w:rPr>
        <w:t>JavaScript</w:t>
      </w:r>
      <w:r>
        <w:t xml:space="preserve">. </w:t>
      </w:r>
    </w:p>
    <w:p w:rsidR="00335465" w:rsidRDefault="00335465" w:rsidP="00335465"/>
    <w:p w:rsidR="00335465" w:rsidRPr="00CA32C4" w:rsidRDefault="00335465" w:rsidP="00335465">
      <w:r w:rsidRPr="00CA32C4">
        <w:t>JSON est un format texte complètement indépendant de tout langage, mais les conventions qu'il utilise seront familières à tout programmeur habitué aux langages descendant du C, comme par exemple : C++, C#, Java, JavaScript, Perl, Python et bien d'autres. Ces propriétés font de JSON un langage d'échange de données idéal. »</w:t>
      </w:r>
    </w:p>
    <w:p w:rsidR="00335465" w:rsidRDefault="00335465" w:rsidP="00335465"/>
    <w:p w:rsidR="00335465" w:rsidRDefault="00335465" w:rsidP="00335465">
      <w:pPr>
        <w:rPr>
          <w:b/>
        </w:rPr>
      </w:pPr>
    </w:p>
    <w:p w:rsidR="00335465" w:rsidRDefault="00335465" w:rsidP="00335465"/>
    <w:p w:rsidR="00335465" w:rsidRDefault="00335465" w:rsidP="00335465">
      <w:r>
        <w:t xml:space="preserve">JSON se base sur </w:t>
      </w:r>
      <w:r w:rsidRPr="00D02603">
        <w:rPr>
          <w:b/>
        </w:rPr>
        <w:t>deux structures</w:t>
      </w:r>
      <w:r>
        <w:t xml:space="preserve"> :</w:t>
      </w:r>
    </w:p>
    <w:p w:rsidR="00335465" w:rsidRDefault="00335465" w:rsidP="00335465"/>
    <w:p w:rsidR="00335465" w:rsidRDefault="00335465" w:rsidP="00335465">
      <w:pPr>
        <w:ind w:left="708"/>
      </w:pPr>
      <w:r>
        <w:sym w:font="Wingdings 2" w:char="F097"/>
      </w:r>
      <w:r>
        <w:t xml:space="preserve"> Une collection de couples nom/valeur. Divers langages la réifient par un </w:t>
      </w:r>
      <w:r>
        <w:rPr>
          <w:iCs/>
        </w:rPr>
        <w:t>objet</w:t>
      </w:r>
      <w:r>
        <w:t>, un enregistrement, une structure, un dictionnaire, une table de hachage, une liste typée ou un tableau associatif.</w:t>
      </w:r>
    </w:p>
    <w:p w:rsidR="00335465" w:rsidRDefault="00335465" w:rsidP="00335465"/>
    <w:p w:rsidR="00335465" w:rsidRDefault="00335465" w:rsidP="00335465">
      <w:pPr>
        <w:ind w:left="708"/>
      </w:pPr>
      <w:r>
        <w:sym w:font="Wingdings 2" w:char="F097"/>
      </w:r>
      <w:r>
        <w:t xml:space="preserve"> Une liste de valeurs ordonnées. La plupart des langages la réifient par un </w:t>
      </w:r>
      <w:r>
        <w:rPr>
          <w:iCs/>
        </w:rPr>
        <w:t>tableau</w:t>
      </w:r>
      <w:r>
        <w:t>, un vecteur, une liste ou une suite.</w:t>
      </w:r>
    </w:p>
    <w:p w:rsidR="00335465" w:rsidRDefault="00335465" w:rsidP="00335465"/>
    <w:p w:rsidR="00335465" w:rsidRDefault="00335465" w:rsidP="00335465">
      <w:r w:rsidRPr="00D02603">
        <w:t>Ces structures de données sont universelles.</w:t>
      </w:r>
      <w:r>
        <w:t xml:space="preserve"> Pratiquement tous les langages de programmation modernes les proposent sous une forme ou une autre. Il est raisonnable qu'un format de données interchangeable avec des langages de programmation se base aussi sur ces structures.</w:t>
      </w:r>
    </w:p>
    <w:p w:rsidR="00335465" w:rsidRDefault="00335465" w:rsidP="00335465"/>
    <w:p w:rsidR="00335465" w:rsidRDefault="00335465" w:rsidP="00335465"/>
    <w:p w:rsidR="00335465" w:rsidRDefault="00335465" w:rsidP="00335465"/>
    <w:p w:rsidR="00335465" w:rsidRPr="00A11253" w:rsidRDefault="00335465" w:rsidP="00335465">
      <w:r w:rsidRPr="00A11253">
        <w:t>En JSON, elles prennent les formes suivantes :</w:t>
      </w:r>
    </w:p>
    <w:p w:rsidR="00335465" w:rsidRDefault="00335465" w:rsidP="00335465"/>
    <w:p w:rsidR="00335465" w:rsidRDefault="00335465" w:rsidP="00335465">
      <w:r w:rsidRPr="00D02603">
        <w:rPr>
          <w:b/>
        </w:rPr>
        <w:t xml:space="preserve">Un </w:t>
      </w:r>
      <w:r w:rsidRPr="00D02603">
        <w:rPr>
          <w:b/>
          <w:i/>
          <w:iCs/>
        </w:rPr>
        <w:t>objet</w:t>
      </w:r>
      <w:r>
        <w:t xml:space="preserve">, qui est un </w:t>
      </w:r>
      <w:r w:rsidRPr="00D02603">
        <w:rPr>
          <w:b/>
        </w:rPr>
        <w:t>ensemble de couples nom/valeur</w:t>
      </w:r>
      <w:r>
        <w:t xml:space="preserve"> </w:t>
      </w:r>
      <w:r w:rsidRPr="00D02603">
        <w:rPr>
          <w:b/>
        </w:rPr>
        <w:t>non ordonnés</w:t>
      </w:r>
      <w:r>
        <w:t xml:space="preserve">. Un objet commence par </w:t>
      </w:r>
      <w:r w:rsidRPr="00D02603">
        <w:rPr>
          <w:rStyle w:val="MachinecrireHTML"/>
          <w:b/>
        </w:rPr>
        <w:t>{</w:t>
      </w:r>
      <w:r>
        <w:t> </w:t>
      </w:r>
      <w:r>
        <w:rPr>
          <w:sz w:val="20"/>
        </w:rPr>
        <w:t>(accolade gauche)</w:t>
      </w:r>
      <w:r>
        <w:t xml:space="preserve"> et se termine par </w:t>
      </w:r>
      <w:r w:rsidRPr="00D02603">
        <w:rPr>
          <w:rStyle w:val="MachinecrireHTML"/>
          <w:b/>
        </w:rPr>
        <w:t>}</w:t>
      </w:r>
      <w:r>
        <w:t> </w:t>
      </w:r>
      <w:r>
        <w:rPr>
          <w:sz w:val="20"/>
        </w:rPr>
        <w:t>(accolade droite)</w:t>
      </w:r>
      <w:r>
        <w:t xml:space="preserve">. Chaque nom est suivi de </w:t>
      </w:r>
      <w:r w:rsidRPr="00D02603">
        <w:rPr>
          <w:rStyle w:val="MachinecrireHTML"/>
          <w:b/>
        </w:rPr>
        <w:t>:</w:t>
      </w:r>
      <w:r>
        <w:t> </w:t>
      </w:r>
      <w:r>
        <w:rPr>
          <w:sz w:val="20"/>
        </w:rPr>
        <w:t>(deux-points)</w:t>
      </w:r>
      <w:r>
        <w:t xml:space="preserve"> et les couples nom/valeur sont séparés par </w:t>
      </w:r>
      <w:r w:rsidRPr="00D02603">
        <w:rPr>
          <w:rStyle w:val="MachinecrireHTML"/>
          <w:b/>
        </w:rPr>
        <w:t>,</w:t>
      </w:r>
      <w:r>
        <w:t> </w:t>
      </w:r>
      <w:r>
        <w:rPr>
          <w:sz w:val="20"/>
        </w:rPr>
        <w:t>(virgule)</w:t>
      </w:r>
      <w:r>
        <w:t>.</w:t>
      </w:r>
    </w:p>
    <w:p w:rsidR="00335465" w:rsidRDefault="00335465" w:rsidP="00335465"/>
    <w:p w:rsidR="00335465" w:rsidRDefault="00335465" w:rsidP="00335465">
      <w:r w:rsidRPr="00D02603">
        <w:rPr>
          <w:b/>
        </w:rPr>
        <w:t xml:space="preserve">Un </w:t>
      </w:r>
      <w:r w:rsidRPr="00D02603">
        <w:rPr>
          <w:b/>
          <w:i/>
          <w:iCs/>
        </w:rPr>
        <w:t>tableau</w:t>
      </w:r>
      <w:r>
        <w:t xml:space="preserve"> est une </w:t>
      </w:r>
      <w:r w:rsidRPr="00D02603">
        <w:rPr>
          <w:b/>
        </w:rPr>
        <w:t>collection de valeurs ordonnées</w:t>
      </w:r>
      <w:r>
        <w:t xml:space="preserve">. Un tableau commence par </w:t>
      </w:r>
      <w:r w:rsidRPr="00D02603">
        <w:rPr>
          <w:rStyle w:val="MachinecrireHTML"/>
          <w:b/>
        </w:rPr>
        <w:t>[</w:t>
      </w:r>
      <w:r>
        <w:t> </w:t>
      </w:r>
      <w:r>
        <w:rPr>
          <w:sz w:val="20"/>
        </w:rPr>
        <w:t>(crochet gauche)</w:t>
      </w:r>
      <w:r>
        <w:t xml:space="preserve"> et se termine par </w:t>
      </w:r>
      <w:r w:rsidRPr="00D02603">
        <w:rPr>
          <w:rStyle w:val="MachinecrireHTML"/>
          <w:b/>
        </w:rPr>
        <w:t>]</w:t>
      </w:r>
      <w:r>
        <w:t> </w:t>
      </w:r>
      <w:r>
        <w:rPr>
          <w:sz w:val="20"/>
        </w:rPr>
        <w:t>(crochet droit)</w:t>
      </w:r>
      <w:r>
        <w:t xml:space="preserve">. Les valeurs sont séparées par </w:t>
      </w:r>
      <w:r w:rsidRPr="00D02603">
        <w:rPr>
          <w:rStyle w:val="MachinecrireHTML"/>
          <w:b/>
        </w:rPr>
        <w:t>,</w:t>
      </w:r>
      <w:r>
        <w:t> </w:t>
      </w:r>
      <w:r>
        <w:rPr>
          <w:sz w:val="20"/>
        </w:rPr>
        <w:t>(virgule)</w:t>
      </w:r>
      <w:r>
        <w:t>.</w:t>
      </w:r>
    </w:p>
    <w:p w:rsidR="00335465" w:rsidRDefault="00335465" w:rsidP="00335465"/>
    <w:p w:rsidR="00335465" w:rsidRDefault="00335465" w:rsidP="00335465">
      <w:r w:rsidRPr="005E615C">
        <w:rPr>
          <w:b/>
        </w:rPr>
        <w:t xml:space="preserve">Une </w:t>
      </w:r>
      <w:r w:rsidRPr="005E615C">
        <w:rPr>
          <w:b/>
          <w:i/>
          <w:iCs/>
        </w:rPr>
        <w:t>valeur</w:t>
      </w:r>
      <w:r>
        <w:t xml:space="preserve"> peut être soit une </w:t>
      </w:r>
      <w:r w:rsidRPr="005E615C">
        <w:rPr>
          <w:b/>
          <w:i/>
          <w:iCs/>
        </w:rPr>
        <w:t>chaîne de caractères</w:t>
      </w:r>
      <w:r w:rsidRPr="005E615C">
        <w:rPr>
          <w:b/>
        </w:rPr>
        <w:t xml:space="preserve"> entre guillemets</w:t>
      </w:r>
      <w:r>
        <w:t xml:space="preserve">, soit un </w:t>
      </w:r>
      <w:r w:rsidRPr="005E615C">
        <w:rPr>
          <w:b/>
          <w:i/>
          <w:iCs/>
        </w:rPr>
        <w:t>nombre</w:t>
      </w:r>
      <w:r>
        <w:t xml:space="preserve">, </w:t>
      </w:r>
      <w:r w:rsidRPr="005E615C">
        <w:t xml:space="preserve">soit </w:t>
      </w:r>
      <w:r w:rsidRPr="005E615C">
        <w:rPr>
          <w:b/>
        </w:rPr>
        <w:t>true</w:t>
      </w:r>
      <w:r w:rsidRPr="005E615C">
        <w:t xml:space="preserve"> ou </w:t>
      </w:r>
      <w:r w:rsidRPr="005E615C">
        <w:rPr>
          <w:b/>
        </w:rPr>
        <w:t>false</w:t>
      </w:r>
      <w:r w:rsidRPr="005E615C">
        <w:t xml:space="preserve"> ou </w:t>
      </w:r>
      <w:r w:rsidRPr="005E615C">
        <w:rPr>
          <w:b/>
        </w:rPr>
        <w:t>null</w:t>
      </w:r>
      <w:r w:rsidRPr="005E615C">
        <w:t xml:space="preserve">, soit un </w:t>
      </w:r>
      <w:r w:rsidRPr="005E615C">
        <w:rPr>
          <w:b/>
        </w:rPr>
        <w:t>objet</w:t>
      </w:r>
      <w:r w:rsidRPr="005E615C">
        <w:t xml:space="preserve"> soit un </w:t>
      </w:r>
      <w:r w:rsidRPr="005E615C">
        <w:rPr>
          <w:b/>
        </w:rPr>
        <w:t>tableau</w:t>
      </w:r>
      <w:r w:rsidRPr="005E615C">
        <w:t>.</w:t>
      </w:r>
      <w:r>
        <w:t xml:space="preserve"> Ces structures peuvent être imbriquées.</w:t>
      </w:r>
    </w:p>
    <w:p w:rsidR="00335465" w:rsidRDefault="00335465" w:rsidP="00335465">
      <w:r>
        <w:br w:type="page"/>
      </w:r>
    </w:p>
    <w:p w:rsidR="00335465" w:rsidRDefault="00335465" w:rsidP="00335465">
      <w:r>
        <w:lastRenderedPageBreak/>
        <w:t>Mis à part quelques détails d'encodage, voilà qui décrit le langage dans son intégralité.</w:t>
      </w:r>
    </w:p>
    <w:p w:rsidR="00335465" w:rsidRDefault="00335465" w:rsidP="00335465"/>
    <w:p w:rsidR="00335465" w:rsidRDefault="00335465" w:rsidP="00335465"/>
    <w:p w:rsidR="00335465" w:rsidRDefault="00335465" w:rsidP="00335465">
      <w:pPr>
        <w:jc w:val="center"/>
      </w:pPr>
      <w:r>
        <w:rPr>
          <w:noProof/>
          <w:lang w:val="fr-CH" w:eastAsia="fr-CH"/>
        </w:rPr>
        <w:drawing>
          <wp:inline distT="0" distB="0" distL="0" distR="0">
            <wp:extent cx="3754000" cy="2653466"/>
            <wp:effectExtent l="0" t="0" r="0" b="0"/>
            <wp:docPr id="2" name="Image 19" descr="http://www.json.org/img/oav.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www.json.org/img/oav.gif"/>
                    <pic:cNvPicPr>
                      <a:picLocks noChangeAspect="1" noChangeArrowheads="1"/>
                    </pic:cNvPicPr>
                  </pic:nvPicPr>
                  <pic:blipFill>
                    <a:blip r:embed="rId27" cstate="print"/>
                    <a:srcRect/>
                    <a:stretch>
                      <a:fillRect/>
                    </a:stretch>
                  </pic:blipFill>
                  <pic:spPr bwMode="auto">
                    <a:xfrm>
                      <a:off x="0" y="0"/>
                      <a:ext cx="3762410" cy="2659410"/>
                    </a:xfrm>
                    <a:prstGeom prst="rect">
                      <a:avLst/>
                    </a:prstGeom>
                    <a:noFill/>
                    <a:ln w="9525">
                      <a:noFill/>
                      <a:miter lim="800000"/>
                      <a:headEnd/>
                      <a:tailEnd/>
                    </a:ln>
                  </pic:spPr>
                </pic:pic>
              </a:graphicData>
            </a:graphic>
          </wp:inline>
        </w:drawing>
      </w:r>
    </w:p>
    <w:p w:rsidR="00335465" w:rsidRDefault="00335465" w:rsidP="00335465"/>
    <w:p w:rsidR="00335465" w:rsidRDefault="00335465" w:rsidP="00335465"/>
    <w:p w:rsidR="00335465" w:rsidRDefault="00335465" w:rsidP="00335465">
      <w:pPr>
        <w:jc w:val="center"/>
      </w:pPr>
      <w:r>
        <w:rPr>
          <w:noProof/>
          <w:lang w:val="fr-CH" w:eastAsia="fr-CH"/>
        </w:rPr>
        <w:drawing>
          <wp:inline distT="0" distB="0" distL="0" distR="0">
            <wp:extent cx="3740148" cy="2667378"/>
            <wp:effectExtent l="0" t="0" r="0" b="0"/>
            <wp:docPr id="3" name="Image 20" descr="http://www.json.org/img/s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www.json.org/img/sn.gif"/>
                    <pic:cNvPicPr>
                      <a:picLocks noChangeAspect="1" noChangeArrowheads="1"/>
                    </pic:cNvPicPr>
                  </pic:nvPicPr>
                  <pic:blipFill>
                    <a:blip r:embed="rId28" cstate="print"/>
                    <a:srcRect/>
                    <a:stretch>
                      <a:fillRect/>
                    </a:stretch>
                  </pic:blipFill>
                  <pic:spPr bwMode="auto">
                    <a:xfrm>
                      <a:off x="0" y="0"/>
                      <a:ext cx="3755973" cy="2678664"/>
                    </a:xfrm>
                    <a:prstGeom prst="rect">
                      <a:avLst/>
                    </a:prstGeom>
                    <a:noFill/>
                    <a:ln w="9525">
                      <a:noFill/>
                      <a:miter lim="800000"/>
                      <a:headEnd/>
                      <a:tailEnd/>
                    </a:ln>
                  </pic:spPr>
                </pic:pic>
              </a:graphicData>
            </a:graphic>
          </wp:inline>
        </w:drawing>
      </w:r>
    </w:p>
    <w:p w:rsidR="00335465" w:rsidRDefault="00335465" w:rsidP="00335465"/>
    <w:p w:rsidR="00335465" w:rsidRDefault="00335465" w:rsidP="00335465"/>
    <w:p w:rsidR="00335465" w:rsidRDefault="00335465" w:rsidP="00335465">
      <w:r>
        <w:t xml:space="preserve">Une </w:t>
      </w:r>
      <w:r w:rsidRPr="00A55CBD">
        <w:rPr>
          <w:b/>
          <w:i/>
          <w:iCs/>
        </w:rPr>
        <w:t>chaîne de caractères</w:t>
      </w:r>
      <w:r>
        <w:t xml:space="preserve"> est très proche de ses équivalents en C ou en Java. Un </w:t>
      </w:r>
      <w:r w:rsidRPr="00A55CBD">
        <w:rPr>
          <w:b/>
          <w:i/>
          <w:iCs/>
        </w:rPr>
        <w:t>nombre</w:t>
      </w:r>
      <w:r>
        <w:t xml:space="preserve"> est très proche de ceux qu'on peut rencontrer en C ou en Java, sauf que les formats octal et hexadécimal ne sont pas utilisés. De l'espace blanc est autorisé entre tous lexèmes. </w:t>
      </w:r>
    </w:p>
    <w:p w:rsidR="00335465" w:rsidRDefault="00335465" w:rsidP="00335465">
      <w:pPr>
        <w:rPr>
          <w:b/>
          <w:lang w:val="fr-CH"/>
        </w:rPr>
      </w:pPr>
    </w:p>
    <w:p w:rsidR="004F0BA8" w:rsidRDefault="004F0BA8" w:rsidP="00335465">
      <w:pPr>
        <w:rPr>
          <w:b/>
          <w:lang w:val="fr-CH"/>
        </w:rPr>
      </w:pPr>
    </w:p>
    <w:p w:rsidR="004F0BA8" w:rsidRPr="004F0BA8" w:rsidRDefault="004F0BA8" w:rsidP="00335465">
      <w:pPr>
        <w:rPr>
          <w:lang w:val="fr-CH"/>
        </w:rPr>
      </w:pPr>
      <w:r w:rsidRPr="004F0BA8">
        <w:rPr>
          <w:lang w:val="fr-CH"/>
        </w:rPr>
        <w:t xml:space="preserve">Source : </w:t>
      </w:r>
      <w:hyperlink r:id="rId29" w:history="1">
        <w:r w:rsidRPr="004F0BA8">
          <w:rPr>
            <w:rStyle w:val="Lienhypertexte"/>
            <w:lang w:val="fr-CH"/>
          </w:rPr>
          <w:t>http://www.json.org/</w:t>
        </w:r>
      </w:hyperlink>
    </w:p>
    <w:p w:rsidR="004F0BA8" w:rsidRDefault="004F0BA8" w:rsidP="00335465">
      <w:pPr>
        <w:rPr>
          <w:b/>
          <w:lang w:val="fr-CH"/>
        </w:rPr>
      </w:pPr>
    </w:p>
    <w:p w:rsidR="004F0BA8" w:rsidRPr="00D17478" w:rsidRDefault="004F0BA8" w:rsidP="00335465">
      <w:pPr>
        <w:rPr>
          <w:b/>
          <w:lang w:val="fr-CH"/>
        </w:rPr>
      </w:pPr>
    </w:p>
    <w:bookmarkEnd w:id="42"/>
    <w:p w:rsidR="004F0BA8" w:rsidRDefault="004F0BA8">
      <w:pPr>
        <w:jc w:val="left"/>
        <w:rPr>
          <w:rFonts w:asciiTheme="majorHAnsi" w:hAnsiTheme="majorHAnsi"/>
          <w:b/>
          <w:color w:val="4F81BD" w:themeColor="accent1"/>
        </w:rPr>
      </w:pPr>
      <w:r>
        <w:br w:type="page"/>
      </w:r>
    </w:p>
    <w:p w:rsidR="0023395D" w:rsidRDefault="0023395D" w:rsidP="0023395D">
      <w:pPr>
        <w:pStyle w:val="Titre2"/>
      </w:pPr>
      <w:bookmarkStart w:id="44" w:name="_Toc263980820"/>
      <w:r>
        <w:lastRenderedPageBreak/>
        <w:t>Protocole d’échange entre le client et le serveur</w:t>
      </w:r>
      <w:bookmarkEnd w:id="44"/>
    </w:p>
    <w:p w:rsidR="0023395D" w:rsidRDefault="0023395D" w:rsidP="0023395D"/>
    <w:p w:rsidR="0023395D" w:rsidRDefault="0023395D" w:rsidP="0023395D">
      <w:r>
        <w:t>Vous trouverez en annexe le protocole JSON d’échange entre le client et le serveur des principaux messages de communications.</w:t>
      </w:r>
    </w:p>
    <w:p w:rsidR="0023395D" w:rsidRDefault="0023395D" w:rsidP="0023395D"/>
    <w:p w:rsidR="0023395D" w:rsidRDefault="0023395D" w:rsidP="0023395D">
      <w:r>
        <w:t>A chaque message sera associé un scénario d’utilisation correspondant selon le cahier des charges définis dans les premières étapes du projet. Nous avons utilisé ce protocole pour nous permettre de nous répartir les tâches entre l’implémentation du client et du serveur. En effet chacun avait ce document comme référence de la syntaxe et de la sémantique de chaque message. Il s’agit donc du lien entre les clients considérés comme des vues et le serveur considéré comme le modèle et le contrôleur.</w:t>
      </w:r>
    </w:p>
    <w:p w:rsidR="004B176F" w:rsidRPr="00DB589D" w:rsidRDefault="004B176F" w:rsidP="004B176F"/>
    <w:p w:rsidR="004B176F" w:rsidRDefault="004B176F" w:rsidP="00CD2D63">
      <w:pPr>
        <w:pStyle w:val="Titre3"/>
      </w:pPr>
      <w:bookmarkStart w:id="45" w:name="_Toc263887692"/>
      <w:bookmarkStart w:id="46" w:name="_Toc263980821"/>
      <w:r>
        <w:t>Serveur d’enregistrement</w:t>
      </w:r>
      <w:bookmarkEnd w:id="45"/>
      <w:bookmarkEnd w:id="46"/>
    </w:p>
    <w:p w:rsidR="004B176F" w:rsidRDefault="004B176F" w:rsidP="004B176F"/>
    <w:p w:rsidR="002C4AF5" w:rsidRDefault="004B176F" w:rsidP="004B176F">
      <w:r>
        <w:t>Le protocole du serveur d’enregistrement décrit comment communiquent les deux acteurs l’utilisant, à savoir l’hébergeur d’une partie ainsi que le joueur d’une partie. Il est principalement question de l’enregistrement d’une nouvelle partie ainsi que la récupération de la liste des parties disponibles.</w:t>
      </w:r>
    </w:p>
    <w:p w:rsidR="004B176F" w:rsidRDefault="004B176F" w:rsidP="004B176F"/>
    <w:p w:rsidR="004B176F" w:rsidRPr="003F495C" w:rsidRDefault="004B176F" w:rsidP="004B176F">
      <w:r w:rsidRPr="00230820">
        <w:rPr>
          <w:i/>
        </w:rPr>
        <w:t>Nous présentons en annexe la description des acteurs ainsi que le scénario de succès associés. Nous présentons de plus un schéma de communication entre les deux parties prenantes du système</w:t>
      </w:r>
      <w:r>
        <w:t>.</w:t>
      </w:r>
    </w:p>
    <w:p w:rsidR="004B176F" w:rsidRPr="003F495C" w:rsidRDefault="004B176F" w:rsidP="004B176F"/>
    <w:p w:rsidR="004B176F" w:rsidRDefault="004B176F" w:rsidP="00CD2D63">
      <w:pPr>
        <w:pStyle w:val="Titre3"/>
      </w:pPr>
      <w:bookmarkStart w:id="47" w:name="_Toc263887693"/>
      <w:bookmarkStart w:id="48" w:name="_Toc263980822"/>
      <w:r>
        <w:t>Serveur de jeu</w:t>
      </w:r>
      <w:bookmarkEnd w:id="47"/>
      <w:bookmarkEnd w:id="48"/>
    </w:p>
    <w:p w:rsidR="004B176F" w:rsidRDefault="004B176F" w:rsidP="004B176F"/>
    <w:p w:rsidR="004B176F" w:rsidRDefault="004B176F" w:rsidP="004B176F">
      <w:r>
        <w:t>Le protocole du serveur de jeu décrit les échanges entre le client et le serveur concernant les interactions de jeu. Le client va envoyer des changements d’états ainsi que des demandes de création d’objet, demandes auxquelles le serveur va donner une confirmation en cas de réussite ou une erreur en cas d’échec.</w:t>
      </w:r>
    </w:p>
    <w:p w:rsidR="004B176F" w:rsidRDefault="004B176F" w:rsidP="004B176F"/>
    <w:p w:rsidR="004B176F" w:rsidRDefault="004B176F" w:rsidP="004B176F">
      <w:r>
        <w:t>Le serveur quant à lui va envoyer à tous les clients l’état courant de l’ensemble des objets, qu’ils aient été crées par le client cible ou d’autre clients.</w:t>
      </w:r>
    </w:p>
    <w:p w:rsidR="004B176F" w:rsidRDefault="004B176F" w:rsidP="004B176F"/>
    <w:p w:rsidR="004B176F" w:rsidRDefault="004B176F" w:rsidP="00F7629F">
      <w:pPr>
        <w:rPr>
          <w:i/>
        </w:rPr>
      </w:pPr>
      <w:r w:rsidRPr="00230820">
        <w:rPr>
          <w:i/>
        </w:rPr>
        <w:t>Le schéma de protocole ainsi que les scénarios d’utilisations associés sont présentés en annexe « Serveur de jeu, dialogue client/serveur JSON ».  Une checklist ainsi qu’un bref descriptif des services est également inclus dans le document.</w:t>
      </w:r>
    </w:p>
    <w:p w:rsidR="00F7629F" w:rsidRPr="00F7629F" w:rsidRDefault="00F7629F" w:rsidP="00F7629F">
      <w:pPr>
        <w:rPr>
          <w:i/>
        </w:rPr>
        <w:sectPr w:rsidR="00F7629F" w:rsidRPr="00F7629F" w:rsidSect="0075316B">
          <w:pgSz w:w="11906" w:h="16838"/>
          <w:pgMar w:top="1418" w:right="1418" w:bottom="1418" w:left="1418" w:header="708" w:footer="708" w:gutter="0"/>
          <w:cols w:space="708"/>
          <w:titlePg/>
          <w:docGrid w:linePitch="360"/>
        </w:sectPr>
      </w:pPr>
    </w:p>
    <w:p w:rsidR="00660972" w:rsidRDefault="00660972" w:rsidP="00F7629F">
      <w:pPr>
        <w:pStyle w:val="Titre1"/>
        <w:keepLines/>
        <w:numPr>
          <w:ilvl w:val="0"/>
          <w:numId w:val="0"/>
        </w:numPr>
        <w:spacing w:before="0" w:after="0" w:line="276" w:lineRule="auto"/>
      </w:pPr>
    </w:p>
    <w:p w:rsidR="006467F3" w:rsidRDefault="006467F3" w:rsidP="006467F3">
      <w:pPr>
        <w:pStyle w:val="Titre2"/>
      </w:pPr>
      <w:bookmarkStart w:id="49" w:name="_Toc263980823"/>
      <w:r>
        <w:t>Diagramme d’activité général</w:t>
      </w:r>
      <w:bookmarkEnd w:id="49"/>
    </w:p>
    <w:p w:rsidR="002B75F8" w:rsidRDefault="002B75F8" w:rsidP="006467F3"/>
    <w:p w:rsidR="002B75F8" w:rsidRDefault="00811318" w:rsidP="000335D1">
      <w:pPr>
        <w:pStyle w:val="ACONTROLER"/>
      </w:pPr>
      <w:r>
        <w:t>TODO commenter</w:t>
      </w:r>
      <w:r w:rsidR="00851F52">
        <w:t xml:space="preserve"> </w:t>
      </w:r>
      <w:r w:rsidR="008B4FE5">
        <w:t xml:space="preserve">SI </w:t>
      </w:r>
      <w:r w:rsidR="00851F52">
        <w:t>QUELQU’UN A LE TEMPS ?</w:t>
      </w:r>
    </w:p>
    <w:p w:rsidR="00C13900" w:rsidRDefault="00C13900" w:rsidP="000335D1">
      <w:pPr>
        <w:pStyle w:val="ACONTROLER"/>
      </w:pPr>
    </w:p>
    <w:p w:rsidR="00811318" w:rsidRDefault="00C13900" w:rsidP="006467F3">
      <w:r>
        <w:rPr>
          <w:noProof/>
          <w:lang w:val="fr-CH" w:eastAsia="fr-CH"/>
        </w:rPr>
        <w:drawing>
          <wp:anchor distT="0" distB="0" distL="114300" distR="114300" simplePos="0" relativeHeight="251676672" behindDoc="0" locked="0" layoutInCell="1" allowOverlap="1">
            <wp:simplePos x="0" y="0"/>
            <wp:positionH relativeFrom="column">
              <wp:posOffset>2966720</wp:posOffset>
            </wp:positionH>
            <wp:positionV relativeFrom="paragraph">
              <wp:posOffset>31115</wp:posOffset>
            </wp:positionV>
            <wp:extent cx="304800" cy="304800"/>
            <wp:effectExtent l="0" t="0" r="0" b="0"/>
            <wp:wrapNone/>
            <wp:docPr id="10" name="Image 9" descr="rhinocer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hinoceros.png"/>
                    <pic:cNvPicPr/>
                  </pic:nvPicPr>
                  <pic:blipFill>
                    <a:blip r:embed="rId30" cstate="print"/>
                    <a:stretch>
                      <a:fillRect/>
                    </a:stretch>
                  </pic:blipFill>
                  <pic:spPr>
                    <a:xfrm>
                      <a:off x="0" y="0"/>
                      <a:ext cx="304800" cy="304800"/>
                    </a:xfrm>
                    <a:prstGeom prst="rect">
                      <a:avLst/>
                    </a:prstGeom>
                  </pic:spPr>
                </pic:pic>
              </a:graphicData>
            </a:graphic>
          </wp:anchor>
        </w:drawing>
      </w:r>
    </w:p>
    <w:p w:rsidR="00811318" w:rsidRDefault="00811318" w:rsidP="006467F3"/>
    <w:p w:rsidR="00B37E18" w:rsidRDefault="00532978" w:rsidP="00B37E18">
      <w:pPr>
        <w:keepNext/>
      </w:pPr>
      <w:r>
        <w:object w:dxaOrig="9351" w:dyaOrig="7992">
          <v:shape id="_x0000_i1029" type="#_x0000_t75" style="width:453.5pt;height:387.1pt" o:ole="">
            <v:imagedata r:id="rId31" o:title=""/>
          </v:shape>
          <o:OLEObject Type="Embed" ProgID="Visio.Drawing.11" ShapeID="_x0000_i1029" DrawAspect="Content" ObjectID="_1337728828" r:id="rId32"/>
        </w:object>
      </w:r>
    </w:p>
    <w:p w:rsidR="006467F3" w:rsidRDefault="00B37E18" w:rsidP="00C13900">
      <w:pPr>
        <w:pStyle w:val="Lgende"/>
      </w:pPr>
      <w:r>
        <w:t>3.</w:t>
      </w:r>
      <w:fldSimple w:instr=" STYLEREF 1 \s ">
        <w:r w:rsidR="00775529">
          <w:rPr>
            <w:noProof/>
          </w:rPr>
          <w:t>0</w:t>
        </w:r>
      </w:fldSimple>
      <w:r w:rsidR="00775529">
        <w:t>.</w:t>
      </w:r>
      <w:fldSimple w:instr=" SEQ Figure \* ARABIC \s 1 ">
        <w:r w:rsidR="00775529">
          <w:rPr>
            <w:noProof/>
          </w:rPr>
          <w:t>1</w:t>
        </w:r>
      </w:fldSimple>
      <w:r>
        <w:t xml:space="preserve">: </w:t>
      </w:r>
      <w:r w:rsidRPr="00633973">
        <w:t>Diagramme d’activité général</w:t>
      </w:r>
    </w:p>
    <w:p w:rsidR="006408DA" w:rsidRPr="006467F3" w:rsidRDefault="006408DA" w:rsidP="006467F3"/>
    <w:p w:rsidR="00056D58" w:rsidRDefault="00056D58">
      <w:pPr>
        <w:jc w:val="left"/>
        <w:rPr>
          <w:rFonts w:asciiTheme="majorHAnsi" w:hAnsiTheme="majorHAnsi"/>
          <w:b/>
          <w:color w:val="4F81BD" w:themeColor="accent1"/>
        </w:rPr>
      </w:pPr>
      <w:r>
        <w:br w:type="page"/>
      </w:r>
    </w:p>
    <w:p w:rsidR="004B176F" w:rsidRDefault="0099217B" w:rsidP="00CD2D63">
      <w:pPr>
        <w:pStyle w:val="Titre2"/>
      </w:pPr>
      <w:bookmarkStart w:id="50" w:name="_Toc263980824"/>
      <w:r>
        <w:lastRenderedPageBreak/>
        <w:t>Architecture de l’application</w:t>
      </w:r>
      <w:bookmarkEnd w:id="50"/>
    </w:p>
    <w:p w:rsidR="004B176F" w:rsidRDefault="004B176F" w:rsidP="004B176F"/>
    <w:p w:rsidR="00520A16" w:rsidRDefault="0099217B" w:rsidP="004B176F">
      <w:r>
        <w:t xml:space="preserve">L’architecture </w:t>
      </w:r>
      <w:r w:rsidR="00CA0EF3">
        <w:t>d’</w:t>
      </w:r>
      <w:r w:rsidR="006705BD">
        <w:t xml:space="preserve">ASD - </w:t>
      </w:r>
      <w:r w:rsidR="00055C1D">
        <w:t>T</w:t>
      </w:r>
      <w:r w:rsidR="006705BD">
        <w:t xml:space="preserve">ower </w:t>
      </w:r>
      <w:r w:rsidR="00055C1D">
        <w:t>D</w:t>
      </w:r>
      <w:r w:rsidR="006705BD">
        <w:t>efense</w:t>
      </w:r>
      <w:r w:rsidR="00055C1D">
        <w:t xml:space="preserve"> à subi</w:t>
      </w:r>
      <w:r w:rsidR="0063410A">
        <w:t>e</w:t>
      </w:r>
      <w:r w:rsidR="00055C1D">
        <w:t xml:space="preserve"> d’énormes changements </w:t>
      </w:r>
      <w:r w:rsidR="00A16F80">
        <w:t>dans le but d’</w:t>
      </w:r>
      <w:r w:rsidR="00055C1D">
        <w:t>intégr</w:t>
      </w:r>
      <w:r w:rsidR="00770009">
        <w:t>er</w:t>
      </w:r>
      <w:r w:rsidR="00055C1D">
        <w:t xml:space="preserve"> correctement la notion de partie</w:t>
      </w:r>
      <w:r w:rsidR="00F25A4C">
        <w:t xml:space="preserve"> réseau</w:t>
      </w:r>
      <w:r w:rsidR="00055C1D">
        <w:t xml:space="preserve">. En effet, </w:t>
      </w:r>
      <w:r w:rsidR="00EB45F9">
        <w:t xml:space="preserve">à la place de créer une nouvelle architecture pour le jeu </w:t>
      </w:r>
      <w:r w:rsidR="008B4653">
        <w:t>multi-joueurs</w:t>
      </w:r>
      <w:r w:rsidR="00EB45F9">
        <w:t xml:space="preserve">, </w:t>
      </w:r>
      <w:r w:rsidR="004E566D">
        <w:t>nous avons décidé d’</w:t>
      </w:r>
      <w:r w:rsidR="00EB45F9">
        <w:t>étendre</w:t>
      </w:r>
      <w:r w:rsidR="004E566D">
        <w:t xml:space="preserve"> le moteur du jeu</w:t>
      </w:r>
      <w:r w:rsidR="00EB45F9">
        <w:t xml:space="preserve"> solo</w:t>
      </w:r>
      <w:r w:rsidR="004E566D">
        <w:t xml:space="preserve"> de la ver</w:t>
      </w:r>
      <w:r w:rsidR="00EB45F9">
        <w:t xml:space="preserve">sion 1.0 pour </w:t>
      </w:r>
      <w:r w:rsidR="008B4653">
        <w:t>incorporer</w:t>
      </w:r>
      <w:r w:rsidR="00EB45F9">
        <w:t xml:space="preserve"> les différents éléments constituant cette deuxième version.</w:t>
      </w:r>
      <w:r w:rsidR="00334DE1">
        <w:t xml:space="preserve"> </w:t>
      </w:r>
      <w:r w:rsidR="00520A16">
        <w:t>Pour être franc, cette</w:t>
      </w:r>
      <w:r w:rsidR="00B1004B">
        <w:t xml:space="preserve"> tâche ne </w:t>
      </w:r>
      <w:r w:rsidR="00382A5B">
        <w:t>fû</w:t>
      </w:r>
      <w:r w:rsidR="0048786B">
        <w:t>t</w:t>
      </w:r>
      <w:r w:rsidR="00B1004B">
        <w:t xml:space="preserve"> </w:t>
      </w:r>
      <w:r w:rsidR="003A0307" w:rsidRPr="003A0307">
        <w:t>pas une mince affaire</w:t>
      </w:r>
      <w:r w:rsidR="00520A16">
        <w:t xml:space="preserve">. </w:t>
      </w:r>
      <w:r w:rsidR="001E04F0">
        <w:t xml:space="preserve">En effet, </w:t>
      </w:r>
      <w:r w:rsidR="0012219A">
        <w:t>n</w:t>
      </w:r>
      <w:r w:rsidR="00520A16">
        <w:t>ous avons du intégrer différentes notions</w:t>
      </w:r>
      <w:r w:rsidR="008B4653">
        <w:t xml:space="preserve"> et </w:t>
      </w:r>
      <w:r w:rsidR="00D66D7F">
        <w:t>ajuster</w:t>
      </w:r>
      <w:r w:rsidR="008B4653">
        <w:t xml:space="preserve"> toute la partie solo pour quelle s’adapte aux nouveau</w:t>
      </w:r>
      <w:r w:rsidR="00AA1EEA">
        <w:t>x</w:t>
      </w:r>
      <w:r w:rsidR="008B4653">
        <w:t xml:space="preserve"> changements. Les nouvelles notions intégrées sont</w:t>
      </w:r>
      <w:r w:rsidR="00FC1531">
        <w:t xml:space="preserve"> listées ci-dessous</w:t>
      </w:r>
      <w:r w:rsidR="00520A16">
        <w:t> :</w:t>
      </w:r>
    </w:p>
    <w:p w:rsidR="00660972" w:rsidRDefault="00660972" w:rsidP="004B176F"/>
    <w:p w:rsidR="00F3467A" w:rsidRDefault="00F3467A" w:rsidP="004B176F"/>
    <w:p w:rsidR="00520A16" w:rsidRDefault="00520A16" w:rsidP="004B176F">
      <w:r>
        <w:t>- La gestion des équipes</w:t>
      </w:r>
    </w:p>
    <w:p w:rsidR="006E05D0" w:rsidRDefault="006E05D0" w:rsidP="004B176F"/>
    <w:p w:rsidR="00856505" w:rsidRDefault="00520A16" w:rsidP="004B176F">
      <w:r>
        <w:t>- L</w:t>
      </w:r>
      <w:r w:rsidR="00856505">
        <w:t xml:space="preserve">a gestion des joueurs </w:t>
      </w:r>
    </w:p>
    <w:p w:rsidR="006E05D0" w:rsidRDefault="006E05D0" w:rsidP="004B176F"/>
    <w:p w:rsidR="00520A16" w:rsidRDefault="00856505" w:rsidP="004B176F">
      <w:r>
        <w:t xml:space="preserve">- La gestion des </w:t>
      </w:r>
      <w:r w:rsidR="00520A16">
        <w:t>emplacements</w:t>
      </w:r>
      <w:r>
        <w:t xml:space="preserve"> des joueurs</w:t>
      </w:r>
      <w:r w:rsidR="00520A16">
        <w:t xml:space="preserve"> sur le terrain</w:t>
      </w:r>
      <w:r w:rsidR="00627DB0">
        <w:t xml:space="preserve"> </w:t>
      </w:r>
      <w:r w:rsidR="00DE2928">
        <w:t>multi-joueurs</w:t>
      </w:r>
    </w:p>
    <w:p w:rsidR="006E05D0" w:rsidRDefault="006E05D0" w:rsidP="004B176F"/>
    <w:p w:rsidR="00520A16" w:rsidRDefault="00520A16" w:rsidP="004B176F">
      <w:r>
        <w:t>- La gestion du lancement de vagues par les joueurs</w:t>
      </w:r>
    </w:p>
    <w:p w:rsidR="006E05D0" w:rsidRDefault="006E05D0" w:rsidP="004B176F"/>
    <w:p w:rsidR="00D6009C" w:rsidRDefault="00594D50" w:rsidP="004B176F">
      <w:r>
        <w:t>- L’adaptation des terrains pour l’intégration des nouveaux éléments</w:t>
      </w:r>
      <w:r w:rsidR="00413D98">
        <w:t xml:space="preserve"> notamment </w:t>
      </w:r>
      <w:r w:rsidR="00591998">
        <w:t xml:space="preserve"> </w:t>
      </w:r>
      <w:r w:rsidR="00413D98">
        <w:t>la s</w:t>
      </w:r>
      <w:r w:rsidR="005B3122">
        <w:t>érialisation</w:t>
      </w:r>
      <w:r w:rsidR="00591998">
        <w:t xml:space="preserve"> des terrains pour </w:t>
      </w:r>
      <w:r w:rsidR="005B3122">
        <w:t>instanciation</w:t>
      </w:r>
      <w:r w:rsidR="00591998">
        <w:t xml:space="preserve"> dynamique (</w:t>
      </w:r>
      <w:r w:rsidR="00AA108A">
        <w:t>choix de la carte de jeu</w:t>
      </w:r>
      <w:r w:rsidR="00591998">
        <w:t>)</w:t>
      </w:r>
    </w:p>
    <w:p w:rsidR="006E05D0" w:rsidRDefault="006E05D0" w:rsidP="004B176F"/>
    <w:p w:rsidR="000C2F3E" w:rsidRDefault="00FF7B2C" w:rsidP="00D807C2">
      <w:r>
        <w:t>- L’adaptation de la gestion des tours</w:t>
      </w:r>
      <w:r w:rsidR="00690F85">
        <w:t xml:space="preserve"> (</w:t>
      </w:r>
      <w:r>
        <w:t xml:space="preserve">intégration des </w:t>
      </w:r>
      <w:r w:rsidR="00DE2928">
        <w:t>propriétaires</w:t>
      </w:r>
      <w:r>
        <w:t xml:space="preserve"> des tours</w:t>
      </w:r>
      <w:r w:rsidR="00690F85">
        <w:t>)</w:t>
      </w:r>
    </w:p>
    <w:p w:rsidR="006E05D0" w:rsidRDefault="006E05D0" w:rsidP="00D807C2"/>
    <w:p w:rsidR="00690F85" w:rsidRDefault="00690F85" w:rsidP="00690F85">
      <w:r>
        <w:t xml:space="preserve">- L’adaptation de la gestion des créatures (intégration des </w:t>
      </w:r>
      <w:r w:rsidR="00DE2928">
        <w:t>propriétaires</w:t>
      </w:r>
      <w:r>
        <w:t xml:space="preserve"> et cible)</w:t>
      </w:r>
    </w:p>
    <w:p w:rsidR="00690F85" w:rsidRDefault="00690F85" w:rsidP="00D807C2"/>
    <w:p w:rsidR="00D807C2" w:rsidRDefault="00D807C2" w:rsidP="00D807C2">
      <w:r>
        <w:t xml:space="preserve">- L’adaptation des vues en fonction des changements </w:t>
      </w:r>
      <w:r w:rsidR="00992C47">
        <w:t>du model</w:t>
      </w:r>
    </w:p>
    <w:p w:rsidR="00D807C2" w:rsidRDefault="00D807C2" w:rsidP="005D6C8D"/>
    <w:p w:rsidR="00660972" w:rsidRDefault="00660972" w:rsidP="005D6C8D"/>
    <w:p w:rsidR="00E70F82" w:rsidRDefault="00822661" w:rsidP="004B176F">
      <w:r>
        <w:t xml:space="preserve">Les responsables de l’architecture sont très satisfaits de cette nouvelle </w:t>
      </w:r>
      <w:r w:rsidR="00287945">
        <w:t xml:space="preserve">architecture. Elle modélise maintenant un monde cohérent </w:t>
      </w:r>
      <w:r w:rsidR="00177625">
        <w:t xml:space="preserve">et particulièrement en terme de </w:t>
      </w:r>
      <w:r w:rsidR="005B57CD">
        <w:t>maintenabilité</w:t>
      </w:r>
      <w:r w:rsidR="007C750C">
        <w:t>.</w:t>
      </w:r>
      <w:r w:rsidR="00653A20">
        <w:t xml:space="preserve"> </w:t>
      </w:r>
      <w:r w:rsidR="00D937EC">
        <w:t>En effet l’architecture étant</w:t>
      </w:r>
      <w:r w:rsidR="00577F5E">
        <w:t xml:space="preserve"> aujourd’hui très</w:t>
      </w:r>
      <w:r w:rsidR="00D937EC">
        <w:t xml:space="preserve"> propre, les futur</w:t>
      </w:r>
      <w:r w:rsidR="00D4442D">
        <w:t>e</w:t>
      </w:r>
      <w:r w:rsidR="00D937EC">
        <w:t>s améliorations s’</w:t>
      </w:r>
      <w:r w:rsidR="00737EE0">
        <w:t>intégreront</w:t>
      </w:r>
      <w:r w:rsidR="00D937EC">
        <w:t xml:space="preserve"> facilement </w:t>
      </w:r>
      <w:r w:rsidR="00774381">
        <w:t>dans ce</w:t>
      </w:r>
      <w:r w:rsidR="00D937EC">
        <w:t xml:space="preserve"> modèle.</w:t>
      </w:r>
      <w:r w:rsidR="00E70F82">
        <w:t xml:space="preserve"> </w:t>
      </w:r>
      <w:r w:rsidR="006A418F">
        <w:t xml:space="preserve">Il était très profitable pour nous de revoir cette partie d’une part pour l’intégration des fonctionnalités réseaux mais aussi pour l’avenir du projet. </w:t>
      </w:r>
      <w:r w:rsidR="00C61B37">
        <w:t>Notons que</w:t>
      </w:r>
      <w:r w:rsidR="00A43BAE">
        <w:t xml:space="preserve"> la plupart des membres du projet portent un intérêt particulier à continu</w:t>
      </w:r>
      <w:r w:rsidR="00CC36FA">
        <w:t>ation de</w:t>
      </w:r>
      <w:r w:rsidR="00A43BAE">
        <w:t xml:space="preserve"> ce jeu.</w:t>
      </w:r>
    </w:p>
    <w:p w:rsidR="00660972" w:rsidRPr="00660972" w:rsidRDefault="00660972" w:rsidP="00660972">
      <w:pPr>
        <w:jc w:val="left"/>
        <w:rPr>
          <w:rFonts w:asciiTheme="majorHAnsi" w:hAnsiTheme="majorHAnsi"/>
          <w:b/>
          <w:color w:val="4F81BD" w:themeColor="accent1"/>
        </w:rPr>
      </w:pPr>
    </w:p>
    <w:p w:rsidR="00660972" w:rsidRDefault="00660972" w:rsidP="00660972">
      <w:pPr>
        <w:spacing w:after="200"/>
        <w:jc w:val="left"/>
        <w:sectPr w:rsidR="00660972" w:rsidSect="00660972">
          <w:pgSz w:w="11906" w:h="16838"/>
          <w:pgMar w:top="1418" w:right="1418" w:bottom="1418" w:left="1418" w:header="709" w:footer="709" w:gutter="0"/>
          <w:cols w:space="708"/>
          <w:titlePg/>
          <w:docGrid w:linePitch="360"/>
        </w:sectPr>
      </w:pPr>
    </w:p>
    <w:p w:rsidR="00B41024" w:rsidRPr="00B41024" w:rsidRDefault="00660972" w:rsidP="00B41024">
      <w:pPr>
        <w:pStyle w:val="Titre3"/>
      </w:pPr>
      <w:bookmarkStart w:id="51" w:name="_Toc263980825"/>
      <w:r>
        <w:lastRenderedPageBreak/>
        <w:t>Moteur du jeu</w:t>
      </w:r>
      <w:bookmarkEnd w:id="51"/>
    </w:p>
    <w:p w:rsidR="00B41024" w:rsidRDefault="00660972" w:rsidP="00B41024">
      <w:pPr>
        <w:spacing w:after="200"/>
        <w:jc w:val="left"/>
      </w:pPr>
      <w:r>
        <w:t>Voici le diagramme de classes représentant l</w:t>
      </w:r>
      <w:r w:rsidR="00D9323F">
        <w:t>e</w:t>
      </w:r>
      <w:r>
        <w:t xml:space="preserve"> moteur du jeu. </w:t>
      </w:r>
      <w:r w:rsidR="00D9323F">
        <w:t>Il correspond au</w:t>
      </w:r>
      <w:r w:rsidR="00ED0EA4">
        <w:t>x parties</w:t>
      </w:r>
      <w:r>
        <w:t xml:space="preserve"> Model </w:t>
      </w:r>
      <w:r w:rsidR="00F24CA6">
        <w:t xml:space="preserve">&amp; </w:t>
      </w:r>
      <w:r w:rsidR="00ED0EA4">
        <w:t>Contrôleur</w:t>
      </w:r>
      <w:r w:rsidR="00F24CA6">
        <w:t xml:space="preserve"> </w:t>
      </w:r>
      <w:r>
        <w:t xml:space="preserve">dans une architecture MVC. </w:t>
      </w:r>
      <w:r w:rsidR="00653628">
        <w:t>Celui-ci et utilisé</w:t>
      </w:r>
      <w:r w:rsidR="00D5798A">
        <w:t xml:space="preserve"> presque</w:t>
      </w:r>
      <w:r w:rsidR="00653628">
        <w:t xml:space="preserve"> tel-quel pour le mode solo et le serveur de jeu. Le client d</w:t>
      </w:r>
      <w:r w:rsidR="0001678C">
        <w:t>’</w:t>
      </w:r>
      <w:r w:rsidR="00653628">
        <w:t>une partie multi-joueurs</w:t>
      </w:r>
      <w:r w:rsidR="0001678C">
        <w:t>, quant à lui,</w:t>
      </w:r>
      <w:r w:rsidR="00653628">
        <w:t xml:space="preserve"> met également en</w:t>
      </w:r>
      <w:r w:rsidR="00151D22">
        <w:t xml:space="preserve"> place</w:t>
      </w:r>
      <w:r w:rsidR="00653628">
        <w:t xml:space="preserve"> une structure similaire mais celle-ci est tout de m</w:t>
      </w:r>
      <w:r w:rsidR="005A2B05">
        <w:t>ême quelque peu épurée</w:t>
      </w:r>
      <w:r w:rsidR="00BF72B1">
        <w:t xml:space="preserve"> car</w:t>
      </w:r>
      <w:r w:rsidR="005A2B05">
        <w:t xml:space="preserve"> </w:t>
      </w:r>
      <w:r w:rsidR="00BF72B1">
        <w:t>ce dernier</w:t>
      </w:r>
      <w:r w:rsidR="005A2B05">
        <w:t xml:space="preserve"> ne gère pas le jeu, il affiche simplement les états de jeu que le serveur lui fourni. </w:t>
      </w:r>
      <w:r w:rsidR="0078527F">
        <w:t xml:space="preserve">Le client utilise tout de même les gestionnaires </w:t>
      </w:r>
      <w:r w:rsidR="004D5E66">
        <w:t xml:space="preserve">mais </w:t>
      </w:r>
      <w:r w:rsidR="0078527F">
        <w:t xml:space="preserve">uniquement pour calculer certains élément du jeu </w:t>
      </w:r>
      <w:r w:rsidR="004D5E66">
        <w:t>afin</w:t>
      </w:r>
      <w:r w:rsidR="0078527F">
        <w:t xml:space="preserve"> </w:t>
      </w:r>
      <w:r w:rsidR="00AD66AD">
        <w:t>d’</w:t>
      </w:r>
      <w:r w:rsidR="0078527F">
        <w:t>évité que le serveur d</w:t>
      </w:r>
      <w:r w:rsidR="00717F30">
        <w:t xml:space="preserve">oive </w:t>
      </w:r>
      <w:r w:rsidR="000C28F7">
        <w:t>envoyer</w:t>
      </w:r>
      <w:r w:rsidR="0078527F">
        <w:t xml:space="preserve"> en tout temps l’état du jeu.</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58"/>
        <w:gridCol w:w="5660"/>
      </w:tblGrid>
      <w:tr w:rsidR="004B176F" w:rsidTr="00B41024">
        <w:tc>
          <w:tcPr>
            <w:tcW w:w="8558" w:type="dxa"/>
          </w:tcPr>
          <w:p w:rsidR="00F2370E" w:rsidRDefault="004B176F" w:rsidP="00F2370E">
            <w:pPr>
              <w:keepNext/>
              <w:spacing w:after="200"/>
              <w:jc w:val="left"/>
            </w:pPr>
            <w:r>
              <w:rPr>
                <w:noProof/>
                <w:lang w:val="fr-CH" w:eastAsia="fr-CH"/>
              </w:rPr>
              <w:drawing>
                <wp:inline distT="0" distB="0" distL="0" distR="0">
                  <wp:extent cx="5119542" cy="3424858"/>
                  <wp:effectExtent l="19050" t="0" r="4908" b="0"/>
                  <wp:docPr id="9" name="Image 202" descr="C:\Users\Dark\Desktop\Class Model - Se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C:\Users\Dark\Desktop\Class Model - Server.png"/>
                          <pic:cNvPicPr>
                            <a:picLocks noChangeAspect="1" noChangeArrowheads="1"/>
                          </pic:cNvPicPr>
                        </pic:nvPicPr>
                        <pic:blipFill>
                          <a:blip r:embed="rId33" cstate="print"/>
                          <a:srcRect/>
                          <a:stretch>
                            <a:fillRect/>
                          </a:stretch>
                        </pic:blipFill>
                        <pic:spPr bwMode="auto">
                          <a:xfrm>
                            <a:off x="0" y="0"/>
                            <a:ext cx="5127047" cy="3429879"/>
                          </a:xfrm>
                          <a:prstGeom prst="rect">
                            <a:avLst/>
                          </a:prstGeom>
                          <a:noFill/>
                          <a:ln w="9525">
                            <a:noFill/>
                            <a:miter lim="800000"/>
                            <a:headEnd/>
                            <a:tailEnd/>
                          </a:ln>
                        </pic:spPr>
                      </pic:pic>
                    </a:graphicData>
                  </a:graphic>
                </wp:inline>
              </w:drawing>
            </w:r>
          </w:p>
          <w:p w:rsidR="004B176F" w:rsidRDefault="00F2370E" w:rsidP="00F2370E">
            <w:pPr>
              <w:pStyle w:val="Lgende"/>
              <w:jc w:val="left"/>
            </w:pPr>
            <w:bookmarkStart w:id="52" w:name="_Ref263892137"/>
            <w:bookmarkStart w:id="53" w:name="_Ref263891674"/>
            <w:r>
              <w:t xml:space="preserve">Figure </w:t>
            </w:r>
            <w:r w:rsidR="001F4888">
              <w:t>3</w:t>
            </w:r>
            <w:r w:rsidR="00B37E18">
              <w:t>.</w:t>
            </w:r>
            <w:fldSimple w:instr=" STYLEREF 1 \s ">
              <w:r w:rsidR="00775529">
                <w:rPr>
                  <w:noProof/>
                </w:rPr>
                <w:t>0</w:t>
              </w:r>
            </w:fldSimple>
            <w:r w:rsidR="00775529">
              <w:t>.</w:t>
            </w:r>
            <w:fldSimple w:instr=" SEQ Figure \* ARABIC \s 1 ">
              <w:r w:rsidR="00775529">
                <w:rPr>
                  <w:noProof/>
                </w:rPr>
                <w:t>2</w:t>
              </w:r>
            </w:fldSimple>
            <w:bookmarkEnd w:id="52"/>
            <w:r>
              <w:t xml:space="preserve"> : Schéma du moteur du jeu</w:t>
            </w:r>
            <w:bookmarkEnd w:id="53"/>
          </w:p>
          <w:p w:rsidR="00D20F7D" w:rsidRDefault="004B176F" w:rsidP="0075316B">
            <w:pPr>
              <w:rPr>
                <w:i/>
                <w:sz w:val="18"/>
                <w:szCs w:val="18"/>
              </w:rPr>
            </w:pPr>
            <w:r w:rsidRPr="00344724">
              <w:rPr>
                <w:i/>
                <w:sz w:val="18"/>
                <w:szCs w:val="18"/>
              </w:rPr>
              <w:t>Ce schéma de plus grande taille est fourni en annexe.</w:t>
            </w:r>
          </w:p>
          <w:p w:rsidR="00B41024" w:rsidRPr="00344724" w:rsidRDefault="00B41024" w:rsidP="00B41024">
            <w:pPr>
              <w:rPr>
                <w:i/>
                <w:sz w:val="18"/>
                <w:szCs w:val="18"/>
              </w:rPr>
            </w:pPr>
          </w:p>
        </w:tc>
        <w:tc>
          <w:tcPr>
            <w:tcW w:w="5660" w:type="dxa"/>
          </w:tcPr>
          <w:p w:rsidR="004B176F" w:rsidRPr="0043629E" w:rsidRDefault="004B176F" w:rsidP="0075316B">
            <w:pPr>
              <w:rPr>
                <w:sz w:val="18"/>
                <w:szCs w:val="18"/>
              </w:rPr>
            </w:pPr>
            <w:r w:rsidRPr="0043629E">
              <w:rPr>
                <w:sz w:val="18"/>
                <w:szCs w:val="18"/>
              </w:rPr>
              <w:t xml:space="preserve">La classe </w:t>
            </w:r>
            <w:r w:rsidR="009465C0">
              <w:rPr>
                <w:b/>
                <w:sz w:val="18"/>
                <w:szCs w:val="18"/>
              </w:rPr>
              <w:t>Jeu</w:t>
            </w:r>
            <w:r w:rsidRPr="0043629E">
              <w:rPr>
                <w:sz w:val="18"/>
                <w:szCs w:val="18"/>
              </w:rPr>
              <w:t xml:space="preserve"> est la classe maîtresse de ce </w:t>
            </w:r>
            <w:r>
              <w:rPr>
                <w:sz w:val="18"/>
                <w:szCs w:val="18"/>
              </w:rPr>
              <w:t>m</w:t>
            </w:r>
            <w:r w:rsidRPr="0043629E">
              <w:rPr>
                <w:sz w:val="18"/>
                <w:szCs w:val="18"/>
              </w:rPr>
              <w:t>odel. Elle contient</w:t>
            </w:r>
            <w:r>
              <w:rPr>
                <w:sz w:val="18"/>
                <w:szCs w:val="18"/>
              </w:rPr>
              <w:t xml:space="preserve"> et fourni</w:t>
            </w:r>
            <w:r w:rsidRPr="0043629E">
              <w:rPr>
                <w:sz w:val="18"/>
                <w:szCs w:val="18"/>
              </w:rPr>
              <w:t xml:space="preserve"> trois gestionnaires et le terrain.</w:t>
            </w:r>
          </w:p>
          <w:p w:rsidR="004B176F" w:rsidRPr="0043629E" w:rsidRDefault="004B176F" w:rsidP="0075316B">
            <w:pPr>
              <w:rPr>
                <w:sz w:val="18"/>
                <w:szCs w:val="18"/>
              </w:rPr>
            </w:pPr>
          </w:p>
          <w:p w:rsidR="004B176F" w:rsidRPr="0043629E" w:rsidRDefault="004B176F" w:rsidP="0075316B">
            <w:pPr>
              <w:rPr>
                <w:sz w:val="18"/>
                <w:szCs w:val="18"/>
              </w:rPr>
            </w:pPr>
            <w:r w:rsidRPr="0043629E">
              <w:rPr>
                <w:sz w:val="18"/>
                <w:szCs w:val="18"/>
              </w:rPr>
              <w:t xml:space="preserve">Chaque </w:t>
            </w:r>
            <w:r w:rsidRPr="009C3D4A">
              <w:rPr>
                <w:b/>
                <w:sz w:val="18"/>
                <w:szCs w:val="18"/>
              </w:rPr>
              <w:t>gestionnaire</w:t>
            </w:r>
            <w:r w:rsidRPr="0043629E">
              <w:rPr>
                <w:sz w:val="18"/>
                <w:szCs w:val="18"/>
              </w:rPr>
              <w:t xml:space="preserve"> encapsule et gère toutes les entités d’un type d’élément du terrain (</w:t>
            </w:r>
            <w:r w:rsidRPr="0043629E">
              <w:rPr>
                <w:b/>
                <w:sz w:val="18"/>
                <w:szCs w:val="18"/>
              </w:rPr>
              <w:t>Tour</w:t>
            </w:r>
            <w:r w:rsidRPr="0043629E">
              <w:rPr>
                <w:sz w:val="18"/>
                <w:szCs w:val="18"/>
              </w:rPr>
              <w:t xml:space="preserve">, </w:t>
            </w:r>
            <w:r w:rsidRPr="0043629E">
              <w:rPr>
                <w:b/>
                <w:sz w:val="18"/>
                <w:szCs w:val="18"/>
              </w:rPr>
              <w:t>Créature</w:t>
            </w:r>
            <w:r w:rsidRPr="0043629E">
              <w:rPr>
                <w:sz w:val="18"/>
                <w:szCs w:val="18"/>
              </w:rPr>
              <w:t xml:space="preserve">, </w:t>
            </w:r>
            <w:r w:rsidRPr="0043629E">
              <w:rPr>
                <w:b/>
                <w:sz w:val="18"/>
                <w:szCs w:val="18"/>
              </w:rPr>
              <w:t>Animation</w:t>
            </w:r>
            <w:r w:rsidRPr="0043629E">
              <w:rPr>
                <w:sz w:val="18"/>
                <w:szCs w:val="18"/>
              </w:rPr>
              <w:t>). Une t</w:t>
            </w:r>
            <w:r>
              <w:rPr>
                <w:sz w:val="18"/>
                <w:szCs w:val="18"/>
              </w:rPr>
              <w:t>â</w:t>
            </w:r>
            <w:r w:rsidRPr="0043629E">
              <w:rPr>
                <w:sz w:val="18"/>
                <w:szCs w:val="18"/>
              </w:rPr>
              <w:t>che sera créée spécialement pour la gestion de ses éléments.</w:t>
            </w:r>
          </w:p>
          <w:p w:rsidR="004B176F" w:rsidRPr="0043629E" w:rsidRDefault="004B176F" w:rsidP="0075316B">
            <w:pPr>
              <w:rPr>
                <w:sz w:val="18"/>
                <w:szCs w:val="18"/>
              </w:rPr>
            </w:pPr>
          </w:p>
          <w:p w:rsidR="004B176F" w:rsidRPr="0043629E" w:rsidRDefault="004B176F" w:rsidP="0075316B">
            <w:pPr>
              <w:rPr>
                <w:sz w:val="18"/>
                <w:szCs w:val="18"/>
              </w:rPr>
            </w:pPr>
            <w:r w:rsidRPr="0043629E">
              <w:rPr>
                <w:sz w:val="18"/>
                <w:szCs w:val="18"/>
              </w:rPr>
              <w:t xml:space="preserve">Une </w:t>
            </w:r>
            <w:r w:rsidRPr="0043629E">
              <w:rPr>
                <w:b/>
                <w:sz w:val="18"/>
                <w:szCs w:val="18"/>
              </w:rPr>
              <w:t>tour</w:t>
            </w:r>
            <w:r w:rsidRPr="0043629E">
              <w:rPr>
                <w:sz w:val="18"/>
                <w:szCs w:val="18"/>
              </w:rPr>
              <w:t xml:space="preserve"> appartient à un joueur. Un </w:t>
            </w:r>
            <w:r w:rsidRPr="0043629E">
              <w:rPr>
                <w:b/>
                <w:sz w:val="18"/>
                <w:szCs w:val="18"/>
              </w:rPr>
              <w:t>joueur</w:t>
            </w:r>
            <w:r w:rsidRPr="0043629E">
              <w:rPr>
                <w:sz w:val="18"/>
                <w:szCs w:val="18"/>
              </w:rPr>
              <w:t xml:space="preserve"> construit des tours dans un </w:t>
            </w:r>
            <w:r w:rsidRPr="0043629E">
              <w:rPr>
                <w:b/>
                <w:sz w:val="18"/>
                <w:szCs w:val="18"/>
              </w:rPr>
              <w:t>emplacement</w:t>
            </w:r>
            <w:r w:rsidRPr="0043629E">
              <w:rPr>
                <w:sz w:val="18"/>
                <w:szCs w:val="18"/>
              </w:rPr>
              <w:t xml:space="preserve"> et celui-ci appartient à une </w:t>
            </w:r>
            <w:r w:rsidRPr="0043629E">
              <w:rPr>
                <w:b/>
                <w:sz w:val="18"/>
                <w:szCs w:val="18"/>
              </w:rPr>
              <w:t>équipe</w:t>
            </w:r>
            <w:r w:rsidRPr="0043629E">
              <w:rPr>
                <w:sz w:val="18"/>
                <w:szCs w:val="18"/>
              </w:rPr>
              <w:t>.</w:t>
            </w:r>
          </w:p>
          <w:p w:rsidR="004B176F" w:rsidRPr="0043629E" w:rsidRDefault="004B176F" w:rsidP="0075316B">
            <w:pPr>
              <w:rPr>
                <w:sz w:val="18"/>
                <w:szCs w:val="18"/>
              </w:rPr>
            </w:pPr>
          </w:p>
          <w:p w:rsidR="004B176F" w:rsidRPr="0043629E" w:rsidRDefault="004B176F" w:rsidP="0075316B">
            <w:pPr>
              <w:rPr>
                <w:sz w:val="18"/>
                <w:szCs w:val="18"/>
              </w:rPr>
            </w:pPr>
            <w:r w:rsidRPr="0043629E">
              <w:rPr>
                <w:sz w:val="18"/>
                <w:szCs w:val="18"/>
              </w:rPr>
              <w:t xml:space="preserve">C’est le </w:t>
            </w:r>
            <w:r w:rsidRPr="0043629E">
              <w:rPr>
                <w:b/>
                <w:sz w:val="18"/>
                <w:szCs w:val="18"/>
              </w:rPr>
              <w:t>terrain</w:t>
            </w:r>
            <w:r w:rsidRPr="0043629E">
              <w:rPr>
                <w:sz w:val="18"/>
                <w:szCs w:val="18"/>
              </w:rPr>
              <w:t xml:space="preserve"> qui fourni les </w:t>
            </w:r>
            <w:r w:rsidRPr="00CA6EAD">
              <w:rPr>
                <w:b/>
                <w:sz w:val="18"/>
                <w:szCs w:val="18"/>
              </w:rPr>
              <w:t>équipes</w:t>
            </w:r>
            <w:r w:rsidRPr="0043629E">
              <w:rPr>
                <w:sz w:val="18"/>
                <w:szCs w:val="18"/>
              </w:rPr>
              <w:t xml:space="preserve"> initiales et les </w:t>
            </w:r>
            <w:r w:rsidRPr="00CA6EAD">
              <w:rPr>
                <w:b/>
                <w:sz w:val="18"/>
                <w:szCs w:val="18"/>
              </w:rPr>
              <w:t>vague de créature</w:t>
            </w:r>
            <w:r>
              <w:rPr>
                <w:sz w:val="18"/>
                <w:szCs w:val="18"/>
              </w:rPr>
              <w:t>s</w:t>
            </w:r>
            <w:r w:rsidRPr="00CA6EAD">
              <w:rPr>
                <w:sz w:val="18"/>
                <w:szCs w:val="18"/>
              </w:rPr>
              <w:t xml:space="preserve"> </w:t>
            </w:r>
            <w:r w:rsidRPr="0043629E">
              <w:rPr>
                <w:sz w:val="18"/>
                <w:szCs w:val="18"/>
              </w:rPr>
              <w:t xml:space="preserve">du mode solo. Le terrain contient le </w:t>
            </w:r>
            <w:r w:rsidRPr="0043629E">
              <w:rPr>
                <w:b/>
                <w:sz w:val="18"/>
                <w:szCs w:val="18"/>
              </w:rPr>
              <w:t>maillage</w:t>
            </w:r>
            <w:r w:rsidRPr="0043629E">
              <w:rPr>
                <w:sz w:val="18"/>
                <w:szCs w:val="18"/>
              </w:rPr>
              <w:t xml:space="preserve"> pour les déplacements des créatures.  </w:t>
            </w:r>
            <w:r>
              <w:rPr>
                <w:sz w:val="18"/>
                <w:szCs w:val="18"/>
              </w:rPr>
              <w:t xml:space="preserve">Ce dernier </w:t>
            </w:r>
            <w:r w:rsidRPr="0043629E">
              <w:rPr>
                <w:sz w:val="18"/>
                <w:szCs w:val="18"/>
              </w:rPr>
              <w:t>est détaillé dans la version 1.0 du jeu. (c.f. rapport ASD-TD v1_0).</w:t>
            </w:r>
          </w:p>
          <w:p w:rsidR="004B176F" w:rsidRPr="0043629E" w:rsidRDefault="004B176F" w:rsidP="0075316B">
            <w:pPr>
              <w:rPr>
                <w:b/>
                <w:sz w:val="18"/>
                <w:szCs w:val="18"/>
              </w:rPr>
            </w:pPr>
          </w:p>
          <w:p w:rsidR="004B176F" w:rsidRDefault="004B176F" w:rsidP="0075316B">
            <w:pPr>
              <w:rPr>
                <w:sz w:val="18"/>
                <w:szCs w:val="18"/>
              </w:rPr>
            </w:pPr>
            <w:r w:rsidRPr="0043629E">
              <w:rPr>
                <w:sz w:val="18"/>
                <w:szCs w:val="18"/>
              </w:rPr>
              <w:t xml:space="preserve">Une </w:t>
            </w:r>
            <w:r w:rsidRPr="0043629E">
              <w:rPr>
                <w:b/>
                <w:sz w:val="18"/>
                <w:szCs w:val="18"/>
              </w:rPr>
              <w:t>créature</w:t>
            </w:r>
            <w:r w:rsidRPr="0043629E">
              <w:rPr>
                <w:sz w:val="18"/>
                <w:szCs w:val="18"/>
              </w:rPr>
              <w:t xml:space="preserve"> à été lancée par une équipe via une </w:t>
            </w:r>
            <w:r w:rsidRPr="0043629E">
              <w:rPr>
                <w:b/>
                <w:sz w:val="18"/>
                <w:szCs w:val="18"/>
              </w:rPr>
              <w:t>vague de créatures</w:t>
            </w:r>
            <w:r w:rsidRPr="0043629E">
              <w:rPr>
                <w:sz w:val="18"/>
                <w:szCs w:val="18"/>
              </w:rPr>
              <w:t>. En mode versus les vagues de créatures seront construites avec l’interface graphique.</w:t>
            </w:r>
          </w:p>
          <w:p w:rsidR="004B176F" w:rsidRDefault="004B176F" w:rsidP="0075316B">
            <w:pPr>
              <w:rPr>
                <w:sz w:val="18"/>
                <w:szCs w:val="18"/>
              </w:rPr>
            </w:pPr>
          </w:p>
          <w:p w:rsidR="004B176F" w:rsidRPr="0043629E" w:rsidRDefault="004B176F" w:rsidP="0075316B">
            <w:pPr>
              <w:rPr>
                <w:sz w:val="18"/>
                <w:szCs w:val="18"/>
              </w:rPr>
            </w:pPr>
            <w:r>
              <w:rPr>
                <w:sz w:val="18"/>
                <w:szCs w:val="18"/>
              </w:rPr>
              <w:t xml:space="preserve">Les </w:t>
            </w:r>
            <w:r w:rsidRPr="00E12259">
              <w:rPr>
                <w:b/>
                <w:sz w:val="18"/>
                <w:szCs w:val="18"/>
              </w:rPr>
              <w:t>animations</w:t>
            </w:r>
            <w:r>
              <w:rPr>
                <w:sz w:val="18"/>
                <w:szCs w:val="18"/>
              </w:rPr>
              <w:t xml:space="preserve"> sont des éléments divers pouvant être affiché sur le terrain. Elles sont par exemple créées par la mort d’une créature pour indiquer le gain d’argent. Les </w:t>
            </w:r>
            <w:r w:rsidRPr="00E12259">
              <w:rPr>
                <w:b/>
                <w:sz w:val="18"/>
                <w:szCs w:val="18"/>
              </w:rPr>
              <w:t>attaques</w:t>
            </w:r>
            <w:r>
              <w:rPr>
                <w:sz w:val="18"/>
                <w:szCs w:val="18"/>
              </w:rPr>
              <w:t xml:space="preserve"> sont des animations créées par les tours (flèche, boulet, etc.). C’est elles qui blessent les </w:t>
            </w:r>
            <w:r w:rsidRPr="00397BC1">
              <w:rPr>
                <w:b/>
                <w:sz w:val="18"/>
                <w:szCs w:val="18"/>
              </w:rPr>
              <w:t>créatures</w:t>
            </w:r>
            <w:r>
              <w:rPr>
                <w:sz w:val="18"/>
                <w:szCs w:val="18"/>
              </w:rPr>
              <w:t>.</w:t>
            </w:r>
          </w:p>
          <w:p w:rsidR="004B176F" w:rsidRPr="0043629E" w:rsidRDefault="004B176F" w:rsidP="0075316B">
            <w:pPr>
              <w:rPr>
                <w:sz w:val="18"/>
                <w:szCs w:val="18"/>
              </w:rPr>
            </w:pPr>
          </w:p>
          <w:p w:rsidR="004B176F" w:rsidRDefault="004B176F" w:rsidP="0075316B">
            <w:r w:rsidRPr="0043629E">
              <w:rPr>
                <w:sz w:val="18"/>
                <w:szCs w:val="18"/>
              </w:rPr>
              <w:t xml:space="preserve">La </w:t>
            </w:r>
            <w:r w:rsidRPr="0043629E">
              <w:rPr>
                <w:b/>
                <w:sz w:val="18"/>
                <w:szCs w:val="18"/>
              </w:rPr>
              <w:t>fenêtre de jeu</w:t>
            </w:r>
            <w:r w:rsidRPr="0043629E">
              <w:rPr>
                <w:sz w:val="18"/>
                <w:szCs w:val="18"/>
              </w:rPr>
              <w:t xml:space="preserve"> implémentera les diverses interfaces de se model pour se tenir au courant des modifications du model.</w:t>
            </w:r>
          </w:p>
        </w:tc>
      </w:tr>
    </w:tbl>
    <w:p w:rsidR="00B41024" w:rsidRDefault="00B41024">
      <w:pPr>
        <w:jc w:val="left"/>
        <w:rPr>
          <w:rFonts w:asciiTheme="majorHAnsi" w:hAnsiTheme="majorHAnsi"/>
          <w:b/>
          <w:color w:val="4F81BD" w:themeColor="accent1"/>
        </w:rPr>
      </w:pPr>
      <w:bookmarkStart w:id="54" w:name="_Toc263887696"/>
      <w:r>
        <w:br w:type="page"/>
      </w:r>
    </w:p>
    <w:p w:rsidR="0090354D" w:rsidRDefault="0090354D" w:rsidP="00B41024">
      <w:pPr>
        <w:pStyle w:val="Titre2"/>
        <w:keepLines/>
        <w:numPr>
          <w:ilvl w:val="1"/>
          <w:numId w:val="44"/>
        </w:numPr>
        <w:tabs>
          <w:tab w:val="clear" w:pos="576"/>
        </w:tabs>
        <w:spacing w:before="200" w:after="0" w:line="276" w:lineRule="auto"/>
        <w:sectPr w:rsidR="0090354D" w:rsidSect="00660972">
          <w:pgSz w:w="16838" w:h="11906" w:orient="landscape"/>
          <w:pgMar w:top="1418" w:right="1418" w:bottom="1418" w:left="1418" w:header="709" w:footer="709" w:gutter="0"/>
          <w:cols w:space="708"/>
          <w:titlePg/>
          <w:docGrid w:linePitch="360"/>
        </w:sectPr>
      </w:pPr>
    </w:p>
    <w:p w:rsidR="00B41024" w:rsidRPr="005B56FA" w:rsidRDefault="00B41024" w:rsidP="00B6231D">
      <w:pPr>
        <w:pStyle w:val="Titre3"/>
      </w:pPr>
      <w:bookmarkStart w:id="55" w:name="_Toc263980826"/>
      <w:r>
        <w:lastRenderedPageBreak/>
        <w:t>Intégration du pattern Observable / Observé</w:t>
      </w:r>
      <w:bookmarkEnd w:id="55"/>
    </w:p>
    <w:p w:rsidR="00980C62" w:rsidRDefault="00980C62" w:rsidP="007A39F2"/>
    <w:p w:rsidR="00FE3F7C" w:rsidRDefault="00A4601D" w:rsidP="007A39F2">
      <w:r>
        <w:t>La notion d’</w:t>
      </w:r>
      <w:r w:rsidR="00FA1191">
        <w:t>observer</w:t>
      </w:r>
      <w:r>
        <w:t xml:space="preserve"> est un élément fonda</w:t>
      </w:r>
      <w:r w:rsidR="00895F3E">
        <w:t xml:space="preserve">mental dans notre projet, sans </w:t>
      </w:r>
      <w:r w:rsidR="00D34D39">
        <w:t>celui-ci</w:t>
      </w:r>
      <w:r w:rsidR="00DC187F">
        <w:t xml:space="preserve">, </w:t>
      </w:r>
      <w:r>
        <w:t xml:space="preserve">il aurait </w:t>
      </w:r>
      <w:r w:rsidR="00A77735">
        <w:t xml:space="preserve">été </w:t>
      </w:r>
      <w:r>
        <w:t>très difficile de réaliser une architecture</w:t>
      </w:r>
      <w:r w:rsidR="00DC187F">
        <w:t xml:space="preserve"> dite</w:t>
      </w:r>
      <w:r>
        <w:t xml:space="preserve"> MVC propre et respectueuse des principes de bonne pratique. </w:t>
      </w:r>
      <w:r w:rsidR="005650A1">
        <w:t xml:space="preserve">L’architecture </w:t>
      </w:r>
      <w:r w:rsidR="0084354E">
        <w:t>présenté</w:t>
      </w:r>
      <w:r w:rsidR="005650A1">
        <w:t>e</w:t>
      </w:r>
      <w:r w:rsidR="0084354E">
        <w:t xml:space="preserve"> dans la </w:t>
      </w:r>
      <w:r w:rsidR="00F13A78">
        <w:fldChar w:fldCharType="begin"/>
      </w:r>
      <w:r w:rsidR="00DC187F">
        <w:instrText xml:space="preserve"> REF _Ref263892137 \h </w:instrText>
      </w:r>
      <w:r w:rsidR="00F13A78">
        <w:fldChar w:fldCharType="separate"/>
      </w:r>
      <w:r w:rsidR="007A1608">
        <w:t>Figure 3.</w:t>
      </w:r>
      <w:r w:rsidR="007A1608">
        <w:rPr>
          <w:noProof/>
        </w:rPr>
        <w:t>2</w:t>
      </w:r>
      <w:r w:rsidR="00F13A78">
        <w:fldChar w:fldCharType="end"/>
      </w:r>
      <w:r w:rsidR="00DC187F">
        <w:t xml:space="preserve"> </w:t>
      </w:r>
      <w:r w:rsidR="0084354E">
        <w:t>met en place un certain</w:t>
      </w:r>
      <w:r w:rsidR="00AA1938">
        <w:t>s</w:t>
      </w:r>
      <w:r w:rsidR="0084354E">
        <w:t xml:space="preserve"> nombre</w:t>
      </w:r>
      <w:r w:rsidR="00AA1938">
        <w:t>s</w:t>
      </w:r>
      <w:r w:rsidR="0084354E">
        <w:t xml:space="preserve"> </w:t>
      </w:r>
      <w:r w:rsidR="00AA1938">
        <w:t>d’</w:t>
      </w:r>
      <w:r w:rsidR="00DC187F">
        <w:t>écouteur</w:t>
      </w:r>
      <w:r w:rsidR="005F2E34">
        <w:t>s</w:t>
      </w:r>
      <w:r w:rsidR="00DC187F">
        <w:t xml:space="preserve"> (</w:t>
      </w:r>
      <w:r w:rsidR="000E453A">
        <w:t xml:space="preserve">de </w:t>
      </w:r>
      <w:r w:rsidR="00D36C2C">
        <w:t>Listener qui</w:t>
      </w:r>
      <w:r w:rsidR="002C13EF">
        <w:t xml:space="preserve"> est</w:t>
      </w:r>
      <w:r w:rsidR="00DC187F">
        <w:t xml:space="preserve"> terme </w:t>
      </w:r>
      <w:r w:rsidR="00CA0359">
        <w:t>cour</w:t>
      </w:r>
      <w:r w:rsidR="003A5E4B">
        <w:t>a</w:t>
      </w:r>
      <w:r w:rsidR="00CA0359">
        <w:t>mment</w:t>
      </w:r>
      <w:r w:rsidR="00DC187F">
        <w:t xml:space="preserve"> utiliser par</w:t>
      </w:r>
      <w:r w:rsidR="00381B8F">
        <w:t xml:space="preserve"> la librairie</w:t>
      </w:r>
      <w:r w:rsidR="00DC187F">
        <w:t xml:space="preserve"> Swing)</w:t>
      </w:r>
      <w:r w:rsidR="00AA1938">
        <w:t xml:space="preserve">. </w:t>
      </w:r>
      <w:r w:rsidR="00924900">
        <w:t xml:space="preserve">Toutes les implémentations de </w:t>
      </w:r>
      <w:r w:rsidR="00F92A22">
        <w:t>c</w:t>
      </w:r>
      <w:r w:rsidR="00924900">
        <w:t xml:space="preserve">e modèle </w:t>
      </w:r>
      <w:r w:rsidR="002A251E">
        <w:t xml:space="preserve">ont été réalisées à notre </w:t>
      </w:r>
      <w:r w:rsidR="00095A8B">
        <w:t>manière</w:t>
      </w:r>
      <w:r w:rsidR="002A251E">
        <w:t xml:space="preserve">. </w:t>
      </w:r>
      <w:r w:rsidR="0090718A">
        <w:t xml:space="preserve">En effet, </w:t>
      </w:r>
      <w:r w:rsidR="002A251E">
        <w:t xml:space="preserve">il </w:t>
      </w:r>
      <w:r w:rsidR="0090718A">
        <w:t xml:space="preserve">été </w:t>
      </w:r>
      <w:r w:rsidR="002A251E">
        <w:t xml:space="preserve">bien plus simple pour nous de fournir directement des interfaces permettant de définir nos </w:t>
      </w:r>
      <w:r w:rsidR="006E40AC">
        <w:t>observ</w:t>
      </w:r>
      <w:r w:rsidR="00121712">
        <w:t xml:space="preserve">ateurs </w:t>
      </w:r>
      <w:r w:rsidR="008F0F8C">
        <w:t>et de mettre en place une structure simple pour chaque classe observée.</w:t>
      </w:r>
    </w:p>
    <w:p w:rsidR="00FE3F7C" w:rsidRDefault="00FE3F7C" w:rsidP="007A39F2"/>
    <w:p w:rsidR="005173AA" w:rsidRDefault="005173AA" w:rsidP="007A39F2"/>
    <w:p w:rsidR="00746A23" w:rsidRDefault="00052962" w:rsidP="00746A23">
      <w:pPr>
        <w:keepNext/>
        <w:jc w:val="center"/>
      </w:pPr>
      <w:r>
        <w:object w:dxaOrig="7269" w:dyaOrig="6418">
          <v:shape id="_x0000_i1030" type="#_x0000_t75" style="width:363.75pt;height:320.75pt" o:ole="">
            <v:imagedata r:id="rId34" o:title=""/>
          </v:shape>
          <o:OLEObject Type="Embed" ProgID="Visio.Drawing.11" ShapeID="_x0000_i1030" DrawAspect="Content" ObjectID="_1337728829" r:id="rId35"/>
        </w:object>
      </w:r>
    </w:p>
    <w:p w:rsidR="005173AA" w:rsidRDefault="00746A23" w:rsidP="00746A23">
      <w:pPr>
        <w:pStyle w:val="Lgende"/>
      </w:pPr>
      <w:bookmarkStart w:id="56" w:name="_Ref263962766"/>
      <w:bookmarkStart w:id="57" w:name="_Ref263962762"/>
      <w:r>
        <w:t xml:space="preserve">Figure </w:t>
      </w:r>
      <w:r w:rsidR="00C739A2">
        <w:t>3</w:t>
      </w:r>
      <w:r w:rsidR="00B37E18">
        <w:t>.</w:t>
      </w:r>
      <w:fldSimple w:instr=" STYLEREF 1 \s ">
        <w:r w:rsidR="00775529">
          <w:rPr>
            <w:noProof/>
          </w:rPr>
          <w:t>0</w:t>
        </w:r>
      </w:fldSimple>
      <w:r w:rsidR="00775529">
        <w:t>.</w:t>
      </w:r>
      <w:fldSimple w:instr=" SEQ Figure \* ARABIC \s 1 ">
        <w:r w:rsidR="00775529">
          <w:rPr>
            <w:noProof/>
          </w:rPr>
          <w:t>3</w:t>
        </w:r>
      </w:fldSimple>
      <w:bookmarkEnd w:id="56"/>
      <w:r>
        <w:t xml:space="preserve"> : Qui </w:t>
      </w:r>
      <w:r w:rsidR="007D40BB">
        <w:t>observent</w:t>
      </w:r>
      <w:r>
        <w:t xml:space="preserve"> quoi ?</w:t>
      </w:r>
      <w:bookmarkEnd w:id="57"/>
    </w:p>
    <w:p w:rsidR="00134CFD" w:rsidRDefault="00134CFD" w:rsidP="007A39F2"/>
    <w:p w:rsidR="00FE3F7C" w:rsidRDefault="00FE3F7C" w:rsidP="007A39F2"/>
    <w:p w:rsidR="00FE3F7C" w:rsidRDefault="003C69BA" w:rsidP="00DB7B23">
      <w:r>
        <w:t xml:space="preserve">La figure </w:t>
      </w:r>
      <w:r w:rsidR="00F13A78">
        <w:fldChar w:fldCharType="begin"/>
      </w:r>
      <w:r>
        <w:instrText xml:space="preserve"> REF _Ref263962766 \h </w:instrText>
      </w:r>
      <w:r w:rsidR="00F13A78">
        <w:fldChar w:fldCharType="separate"/>
      </w:r>
      <w:r w:rsidR="000B1257">
        <w:t>Figure 3.</w:t>
      </w:r>
      <w:r w:rsidR="000B1257">
        <w:rPr>
          <w:noProof/>
        </w:rPr>
        <w:t>3</w:t>
      </w:r>
      <w:r w:rsidR="00F13A78">
        <w:fldChar w:fldCharType="end"/>
      </w:r>
      <w:r w:rsidR="00B63938">
        <w:t xml:space="preserve"> </w:t>
      </w:r>
      <w:r w:rsidR="00746A23">
        <w:t>permet d’illustrer les différent</w:t>
      </w:r>
      <w:r w:rsidR="00B63938">
        <w:t>e</w:t>
      </w:r>
      <w:r w:rsidR="00746A23">
        <w:t>s classe</w:t>
      </w:r>
      <w:r w:rsidR="00134CFD">
        <w:t>s</w:t>
      </w:r>
      <w:r w:rsidR="00746A23">
        <w:t xml:space="preserve"> observatrices de l’application.</w:t>
      </w:r>
      <w:r w:rsidR="00746D29">
        <w:t xml:space="preserve"> </w:t>
      </w:r>
      <w:r w:rsidR="008F3736">
        <w:t xml:space="preserve">Nous pouvons remarquer ici la présence du jeu qui en fait et une sorte de contrôleur qui </w:t>
      </w:r>
      <w:r w:rsidR="00B277A8">
        <w:t xml:space="preserve">écoutes les principaux éléments du model. S’il </w:t>
      </w:r>
      <w:r w:rsidR="00B63938">
        <w:t>vient à recevoir</w:t>
      </w:r>
      <w:r w:rsidR="00B277A8">
        <w:t xml:space="preserve"> une notification, il effectue les opérations qu’il</w:t>
      </w:r>
      <w:r w:rsidR="00B63938">
        <w:t xml:space="preserve"> lui</w:t>
      </w:r>
      <w:r w:rsidR="00B277A8">
        <w:t xml:space="preserve"> semble nécessaire</w:t>
      </w:r>
      <w:r w:rsidR="00941ACC">
        <w:t>s</w:t>
      </w:r>
      <w:r w:rsidR="00B277A8">
        <w:t xml:space="preserve"> </w:t>
      </w:r>
      <w:r w:rsidR="00941ACC">
        <w:t xml:space="preserve">et </w:t>
      </w:r>
      <w:r w:rsidR="00B277A8">
        <w:t>transmet ensuite (s’il considère qu’il doit) à toutes les entités qui l’observent.</w:t>
      </w:r>
      <w:r w:rsidR="00E20F1D">
        <w:t xml:space="preserve"> Il n’y a pas que des notifications </w:t>
      </w:r>
      <w:r w:rsidR="00FE6EA9">
        <w:t xml:space="preserve">transférées, le jeu indique également </w:t>
      </w:r>
      <w:r w:rsidR="0052086B">
        <w:t>ses propres notifications.</w:t>
      </w:r>
      <w:r w:rsidR="00941ACC">
        <w:t xml:space="preserve"> Les deux observateurs principaux du jeu sont les interfaces graphiques et le gestionnaire réseaux du serveur. </w:t>
      </w:r>
      <w:r w:rsidR="00C410C7">
        <w:t xml:space="preserve">Les interfaces graphiques sont notifiées afin de </w:t>
      </w:r>
      <w:r w:rsidR="00B03FCB">
        <w:t>d’informer</w:t>
      </w:r>
      <w:r w:rsidR="00C410C7">
        <w:t xml:space="preserve"> l’utilisateur final des changements </w:t>
      </w:r>
      <w:r w:rsidR="00BC5605">
        <w:t>de l</w:t>
      </w:r>
      <w:r w:rsidR="005014D0">
        <w:t>’état</w:t>
      </w:r>
      <w:r w:rsidR="00C410C7">
        <w:t xml:space="preserve"> du jeu. </w:t>
      </w:r>
      <w:r w:rsidR="00171B48">
        <w:t>Le gestionnaire réseaux est également notifié de ces changements afin de transmettre aux clients connectés les diver</w:t>
      </w:r>
      <w:r w:rsidR="003E4615">
        <w:t>s modifications qui on</w:t>
      </w:r>
      <w:r w:rsidR="00D54D9D">
        <w:t>t</w:t>
      </w:r>
      <w:r w:rsidR="003E4615">
        <w:t xml:space="preserve"> eut lieu</w:t>
      </w:r>
      <w:r w:rsidR="00171B48">
        <w:t xml:space="preserve">. </w:t>
      </w:r>
      <w:r w:rsidR="000E7DD3">
        <w:t xml:space="preserve">Ce dernier tri les notifications </w:t>
      </w:r>
      <w:r w:rsidR="0080518C">
        <w:t>reçues</w:t>
      </w:r>
      <w:r w:rsidR="000E7DD3">
        <w:t xml:space="preserve"> par le jeu et n’envoie que le strict minimum afin de ne pas</w:t>
      </w:r>
      <w:r w:rsidR="009F62C1">
        <w:t xml:space="preserve"> trop</w:t>
      </w:r>
      <w:r w:rsidR="000E7DD3">
        <w:t xml:space="preserve"> surcharger le réseau.</w:t>
      </w:r>
      <w:r w:rsidR="00FE3F7C">
        <w:br w:type="page"/>
      </w:r>
    </w:p>
    <w:p w:rsidR="00FE3F7C" w:rsidRDefault="00FE3F7C" w:rsidP="007A39F2"/>
    <w:p w:rsidR="005173AA" w:rsidRDefault="00261E62" w:rsidP="007A39F2">
      <w:r>
        <w:t>Voici la liste des interfaces réalisée</w:t>
      </w:r>
      <w:r w:rsidR="00661B31">
        <w:t>s</w:t>
      </w:r>
      <w:r>
        <w:t xml:space="preserve"> avec leurs méthodes de notification : </w:t>
      </w:r>
    </w:p>
    <w:p w:rsidR="00261E62" w:rsidRDefault="00261E62" w:rsidP="007A39F2"/>
    <w:tbl>
      <w:tblPr>
        <w:tblStyle w:val="Grilledutableau"/>
        <w:tblW w:w="9464" w:type="dxa"/>
        <w:tblLook w:val="04A0"/>
      </w:tblPr>
      <w:tblGrid>
        <w:gridCol w:w="4786"/>
        <w:gridCol w:w="4678"/>
      </w:tblGrid>
      <w:tr w:rsidR="00066E51" w:rsidTr="001A082F">
        <w:tc>
          <w:tcPr>
            <w:tcW w:w="9464" w:type="dxa"/>
            <w:gridSpan w:val="2"/>
            <w:shd w:val="clear" w:color="auto" w:fill="F2F2F2" w:themeFill="background1" w:themeFillShade="F2"/>
          </w:tcPr>
          <w:p w:rsidR="00066E51" w:rsidRPr="001A082F" w:rsidRDefault="00066E51" w:rsidP="007A39F2">
            <w:pPr>
              <w:rPr>
                <w:rFonts w:cstheme="minorHAnsi"/>
                <w:sz w:val="20"/>
              </w:rPr>
            </w:pPr>
            <w:r w:rsidRPr="001A082F">
              <w:rPr>
                <w:rFonts w:cstheme="minorHAnsi"/>
                <w:sz w:val="20"/>
              </w:rPr>
              <w:t xml:space="preserve">Interface </w:t>
            </w:r>
            <w:r w:rsidRPr="001A082F">
              <w:rPr>
                <w:rFonts w:cstheme="minorHAnsi"/>
                <w:b/>
                <w:sz w:val="20"/>
              </w:rPr>
              <w:t xml:space="preserve">EcouteurDAttaque  </w:t>
            </w:r>
            <w:r w:rsidRPr="001A082F">
              <w:rPr>
                <w:rFonts w:cstheme="minorHAnsi"/>
                <w:sz w:val="20"/>
              </w:rPr>
              <w:t xml:space="preserve">(observée : </w:t>
            </w:r>
            <w:r w:rsidRPr="001A082F">
              <w:rPr>
                <w:rFonts w:cstheme="minorHAnsi"/>
                <w:b/>
                <w:sz w:val="20"/>
              </w:rPr>
              <w:t>Attaque</w:t>
            </w:r>
            <w:r w:rsidRPr="001A082F">
              <w:rPr>
                <w:rFonts w:cstheme="minorHAnsi"/>
                <w:sz w:val="20"/>
              </w:rPr>
              <w:t xml:space="preserve">,  observateur : </w:t>
            </w:r>
            <w:r w:rsidRPr="001A082F">
              <w:rPr>
                <w:rFonts w:cstheme="minorHAnsi"/>
                <w:b/>
                <w:sz w:val="20"/>
              </w:rPr>
              <w:t>Jeu</w:t>
            </w:r>
            <w:r w:rsidRPr="001A082F">
              <w:rPr>
                <w:rFonts w:cstheme="minorHAnsi"/>
                <w:sz w:val="20"/>
              </w:rPr>
              <w:t>)</w:t>
            </w:r>
          </w:p>
          <w:p w:rsidR="00FE3F7C" w:rsidRPr="001A082F" w:rsidRDefault="00FE3F7C" w:rsidP="007A39F2">
            <w:pPr>
              <w:rPr>
                <w:rFonts w:cstheme="minorHAnsi"/>
                <w:sz w:val="20"/>
              </w:rPr>
            </w:pPr>
          </w:p>
        </w:tc>
      </w:tr>
      <w:tr w:rsidR="00066E51" w:rsidTr="001A082F">
        <w:tc>
          <w:tcPr>
            <w:tcW w:w="4786" w:type="dxa"/>
          </w:tcPr>
          <w:p w:rsidR="00066E51" w:rsidRPr="001A082F" w:rsidRDefault="00066E51" w:rsidP="007A39F2">
            <w:pPr>
              <w:rPr>
                <w:rFonts w:cstheme="minorHAnsi"/>
                <w:sz w:val="20"/>
              </w:rPr>
            </w:pPr>
            <w:r w:rsidRPr="001A082F">
              <w:rPr>
                <w:rFonts w:cstheme="minorHAnsi"/>
                <w:sz w:val="20"/>
              </w:rPr>
              <w:t>attaqueTerminee(Tour attaquant, Creature cible)</w:t>
            </w:r>
          </w:p>
        </w:tc>
        <w:tc>
          <w:tcPr>
            <w:tcW w:w="4678" w:type="dxa"/>
          </w:tcPr>
          <w:p w:rsidR="00066E51" w:rsidRPr="001A082F" w:rsidRDefault="00066E51" w:rsidP="007A39F2">
            <w:pPr>
              <w:rPr>
                <w:rFonts w:cstheme="minorHAnsi"/>
                <w:sz w:val="20"/>
              </w:rPr>
            </w:pPr>
            <w:r w:rsidRPr="001A082F">
              <w:rPr>
                <w:rFonts w:cstheme="minorHAnsi"/>
                <w:sz w:val="20"/>
              </w:rPr>
              <w:t>Informe l'écouteur de la fin d'une attaque</w:t>
            </w:r>
          </w:p>
        </w:tc>
      </w:tr>
      <w:tr w:rsidR="00FE3F7C" w:rsidTr="001A082F">
        <w:tc>
          <w:tcPr>
            <w:tcW w:w="9464" w:type="dxa"/>
            <w:gridSpan w:val="2"/>
            <w:tcBorders>
              <w:bottom w:val="single" w:sz="4" w:space="0" w:color="auto"/>
            </w:tcBorders>
          </w:tcPr>
          <w:p w:rsidR="00FE3F7C" w:rsidRPr="001A082F" w:rsidRDefault="00FE3F7C" w:rsidP="007A39F2">
            <w:pPr>
              <w:rPr>
                <w:rFonts w:cstheme="minorHAnsi"/>
                <w:sz w:val="20"/>
              </w:rPr>
            </w:pPr>
          </w:p>
        </w:tc>
      </w:tr>
      <w:tr w:rsidR="00FE3F7C" w:rsidTr="001A082F">
        <w:tc>
          <w:tcPr>
            <w:tcW w:w="9464" w:type="dxa"/>
            <w:gridSpan w:val="2"/>
            <w:shd w:val="clear" w:color="auto" w:fill="F2F2F2" w:themeFill="background1" w:themeFillShade="F2"/>
          </w:tcPr>
          <w:p w:rsidR="00FE3F7C" w:rsidRPr="001A082F" w:rsidRDefault="00FE3F7C" w:rsidP="007A39F2">
            <w:pPr>
              <w:rPr>
                <w:rFonts w:cstheme="minorHAnsi"/>
                <w:sz w:val="20"/>
              </w:rPr>
            </w:pPr>
            <w:r w:rsidRPr="001A082F">
              <w:rPr>
                <w:rFonts w:cstheme="minorHAnsi"/>
                <w:sz w:val="20"/>
              </w:rPr>
              <w:t xml:space="preserve">Interface </w:t>
            </w:r>
            <w:r w:rsidRPr="001A082F">
              <w:rPr>
                <w:rFonts w:cstheme="minorHAnsi"/>
                <w:b/>
                <w:sz w:val="20"/>
              </w:rPr>
              <w:t xml:space="preserve">EcouteurDeCreature </w:t>
            </w:r>
            <w:r w:rsidRPr="001A082F">
              <w:rPr>
                <w:rFonts w:cstheme="minorHAnsi"/>
                <w:sz w:val="20"/>
              </w:rPr>
              <w:t xml:space="preserve">(observée : </w:t>
            </w:r>
            <w:r w:rsidRPr="001A082F">
              <w:rPr>
                <w:rFonts w:cstheme="minorHAnsi"/>
                <w:b/>
                <w:sz w:val="20"/>
              </w:rPr>
              <w:t>Creature</w:t>
            </w:r>
            <w:r w:rsidRPr="001A082F">
              <w:rPr>
                <w:rFonts w:cstheme="minorHAnsi"/>
                <w:sz w:val="20"/>
              </w:rPr>
              <w:t xml:space="preserve">,  observateur : </w:t>
            </w:r>
            <w:r w:rsidRPr="001A082F">
              <w:rPr>
                <w:rFonts w:cstheme="minorHAnsi"/>
                <w:b/>
                <w:sz w:val="20"/>
              </w:rPr>
              <w:t>Jeu</w:t>
            </w:r>
            <w:r w:rsidRPr="001A082F">
              <w:rPr>
                <w:rFonts w:cstheme="minorHAnsi"/>
                <w:sz w:val="20"/>
              </w:rPr>
              <w:t>)</w:t>
            </w:r>
          </w:p>
          <w:p w:rsidR="00FE3F7C" w:rsidRPr="001A082F" w:rsidRDefault="00FE3F7C" w:rsidP="007A39F2">
            <w:pPr>
              <w:rPr>
                <w:rFonts w:cstheme="minorHAnsi"/>
                <w:sz w:val="20"/>
              </w:rPr>
            </w:pPr>
          </w:p>
        </w:tc>
      </w:tr>
      <w:tr w:rsidR="00066E51" w:rsidTr="001A082F">
        <w:tc>
          <w:tcPr>
            <w:tcW w:w="4786" w:type="dxa"/>
          </w:tcPr>
          <w:p w:rsidR="00066E51" w:rsidRPr="001A082F" w:rsidRDefault="00FE3F7C" w:rsidP="007A39F2">
            <w:pPr>
              <w:rPr>
                <w:rFonts w:cstheme="minorHAnsi"/>
                <w:sz w:val="20"/>
              </w:rPr>
            </w:pPr>
            <w:r w:rsidRPr="001A082F">
              <w:rPr>
                <w:rFonts w:cstheme="minorHAnsi"/>
                <w:sz w:val="20"/>
              </w:rPr>
              <w:t>creatureBlessee(Creature creature),</w:t>
            </w:r>
          </w:p>
        </w:tc>
        <w:tc>
          <w:tcPr>
            <w:tcW w:w="4678" w:type="dxa"/>
          </w:tcPr>
          <w:p w:rsidR="00066E51" w:rsidRPr="001A082F" w:rsidRDefault="00C005D6" w:rsidP="007A39F2">
            <w:pPr>
              <w:rPr>
                <w:rFonts w:cstheme="minorHAnsi"/>
                <w:sz w:val="20"/>
              </w:rPr>
            </w:pPr>
            <w:r w:rsidRPr="001A082F">
              <w:rPr>
                <w:rFonts w:cstheme="minorHAnsi"/>
                <w:sz w:val="20"/>
              </w:rPr>
              <w:t xml:space="preserve">Informe </w:t>
            </w:r>
            <w:r w:rsidR="00FE3F7C" w:rsidRPr="001A082F">
              <w:rPr>
                <w:rFonts w:cstheme="minorHAnsi"/>
                <w:sz w:val="20"/>
              </w:rPr>
              <w:t>l'écouteur qu'une créature à été blessée</w:t>
            </w:r>
          </w:p>
        </w:tc>
      </w:tr>
      <w:tr w:rsidR="00066E51" w:rsidTr="001A082F">
        <w:tc>
          <w:tcPr>
            <w:tcW w:w="4786" w:type="dxa"/>
          </w:tcPr>
          <w:p w:rsidR="00066E51" w:rsidRPr="001A082F" w:rsidRDefault="00FE3F7C" w:rsidP="007A39F2">
            <w:pPr>
              <w:rPr>
                <w:rFonts w:cstheme="minorHAnsi"/>
                <w:sz w:val="20"/>
              </w:rPr>
            </w:pPr>
            <w:r w:rsidRPr="001A082F">
              <w:rPr>
                <w:rFonts w:cstheme="minorHAnsi"/>
                <w:sz w:val="20"/>
              </w:rPr>
              <w:t>creatureTuee(Creature creature,Joueur tueur)</w:t>
            </w:r>
          </w:p>
        </w:tc>
        <w:tc>
          <w:tcPr>
            <w:tcW w:w="4678" w:type="dxa"/>
          </w:tcPr>
          <w:p w:rsidR="00066E51" w:rsidRPr="001A082F" w:rsidRDefault="00C005D6" w:rsidP="007A39F2">
            <w:pPr>
              <w:rPr>
                <w:rFonts w:cstheme="minorHAnsi"/>
                <w:sz w:val="20"/>
              </w:rPr>
            </w:pPr>
            <w:r w:rsidRPr="001A082F">
              <w:rPr>
                <w:rFonts w:cstheme="minorHAnsi"/>
                <w:sz w:val="20"/>
              </w:rPr>
              <w:t xml:space="preserve">Informe </w:t>
            </w:r>
            <w:r w:rsidR="00FE3F7C" w:rsidRPr="001A082F">
              <w:rPr>
                <w:rFonts w:cstheme="minorHAnsi"/>
                <w:sz w:val="20"/>
              </w:rPr>
              <w:t>l'écouteur de la mort d'une créature</w:t>
            </w:r>
          </w:p>
        </w:tc>
      </w:tr>
      <w:tr w:rsidR="00066E51" w:rsidTr="001A082F">
        <w:tc>
          <w:tcPr>
            <w:tcW w:w="4786" w:type="dxa"/>
          </w:tcPr>
          <w:p w:rsidR="00066E51" w:rsidRPr="001A082F" w:rsidRDefault="00FE3F7C" w:rsidP="007A39F2">
            <w:pPr>
              <w:rPr>
                <w:rFonts w:cstheme="minorHAnsi"/>
                <w:sz w:val="20"/>
              </w:rPr>
            </w:pPr>
            <w:r w:rsidRPr="001A082F">
              <w:rPr>
                <w:rFonts w:cstheme="minorHAnsi"/>
                <w:sz w:val="20"/>
              </w:rPr>
              <w:t>creatureArriveeEnZoneArrivee(</w:t>
            </w:r>
            <w:r w:rsidR="001A082F" w:rsidRPr="001A082F">
              <w:rPr>
                <w:rFonts w:cstheme="minorHAnsi"/>
                <w:sz w:val="20"/>
              </w:rPr>
              <w:t xml:space="preserve"> </w:t>
            </w:r>
            <w:r w:rsidRPr="001A082F">
              <w:rPr>
                <w:rFonts w:cstheme="minorHAnsi"/>
                <w:sz w:val="20"/>
              </w:rPr>
              <w:t>Creature creature)</w:t>
            </w:r>
          </w:p>
        </w:tc>
        <w:tc>
          <w:tcPr>
            <w:tcW w:w="4678" w:type="dxa"/>
          </w:tcPr>
          <w:p w:rsidR="00066E51" w:rsidRPr="001A082F" w:rsidRDefault="00C005D6" w:rsidP="007A39F2">
            <w:pPr>
              <w:rPr>
                <w:rFonts w:cstheme="minorHAnsi"/>
                <w:sz w:val="20"/>
              </w:rPr>
            </w:pPr>
            <w:r w:rsidRPr="001A082F">
              <w:rPr>
                <w:rFonts w:cstheme="minorHAnsi"/>
                <w:sz w:val="20"/>
              </w:rPr>
              <w:t xml:space="preserve">Informe </w:t>
            </w:r>
            <w:r w:rsidR="00FE3F7C" w:rsidRPr="001A082F">
              <w:rPr>
                <w:rFonts w:cstheme="minorHAnsi"/>
                <w:sz w:val="20"/>
              </w:rPr>
              <w:t>l'écouteur l'arrivée d'une créature</w:t>
            </w:r>
          </w:p>
        </w:tc>
      </w:tr>
      <w:tr w:rsidR="00FE3F7C" w:rsidTr="001A082F">
        <w:tc>
          <w:tcPr>
            <w:tcW w:w="9464" w:type="dxa"/>
            <w:gridSpan w:val="2"/>
            <w:tcBorders>
              <w:bottom w:val="single" w:sz="4" w:space="0" w:color="auto"/>
            </w:tcBorders>
          </w:tcPr>
          <w:p w:rsidR="00FE3F7C" w:rsidRPr="001A082F" w:rsidRDefault="00FE3F7C" w:rsidP="007A39F2">
            <w:pPr>
              <w:rPr>
                <w:rFonts w:cstheme="minorHAnsi"/>
                <w:sz w:val="20"/>
              </w:rPr>
            </w:pPr>
          </w:p>
        </w:tc>
      </w:tr>
      <w:tr w:rsidR="00FE3F7C" w:rsidTr="001A082F">
        <w:tc>
          <w:tcPr>
            <w:tcW w:w="9464" w:type="dxa"/>
            <w:gridSpan w:val="2"/>
            <w:shd w:val="clear" w:color="auto" w:fill="F2F2F2" w:themeFill="background1" w:themeFillShade="F2"/>
          </w:tcPr>
          <w:p w:rsidR="00FE3F7C" w:rsidRPr="001A082F" w:rsidRDefault="00FE3F7C" w:rsidP="007A39F2">
            <w:pPr>
              <w:rPr>
                <w:rFonts w:cstheme="minorHAnsi"/>
                <w:sz w:val="20"/>
              </w:rPr>
            </w:pPr>
            <w:r w:rsidRPr="001A082F">
              <w:rPr>
                <w:rFonts w:cstheme="minorHAnsi"/>
                <w:sz w:val="20"/>
              </w:rPr>
              <w:t xml:space="preserve">Interface </w:t>
            </w:r>
            <w:r w:rsidRPr="001A082F">
              <w:rPr>
                <w:rFonts w:cstheme="minorHAnsi"/>
                <w:b/>
                <w:sz w:val="20"/>
              </w:rPr>
              <w:t xml:space="preserve">EcouteurDeVague </w:t>
            </w:r>
            <w:r w:rsidRPr="001A082F">
              <w:rPr>
                <w:rFonts w:cstheme="minorHAnsi"/>
                <w:sz w:val="20"/>
              </w:rPr>
              <w:t xml:space="preserve">(observée : </w:t>
            </w:r>
            <w:r w:rsidRPr="001A082F">
              <w:rPr>
                <w:rFonts w:cstheme="minorHAnsi"/>
                <w:b/>
                <w:sz w:val="20"/>
              </w:rPr>
              <w:t>VagueDeCreatures</w:t>
            </w:r>
            <w:r w:rsidRPr="001A082F">
              <w:rPr>
                <w:rFonts w:cstheme="minorHAnsi"/>
                <w:sz w:val="20"/>
              </w:rPr>
              <w:t xml:space="preserve">,  observateur : </w:t>
            </w:r>
            <w:r w:rsidRPr="001A082F">
              <w:rPr>
                <w:rFonts w:cstheme="minorHAnsi"/>
                <w:b/>
                <w:sz w:val="20"/>
              </w:rPr>
              <w:t>Jeu</w:t>
            </w:r>
            <w:r w:rsidRPr="001A082F">
              <w:rPr>
                <w:rFonts w:cstheme="minorHAnsi"/>
                <w:sz w:val="20"/>
              </w:rPr>
              <w:t>)</w:t>
            </w:r>
          </w:p>
          <w:p w:rsidR="00FE3F7C" w:rsidRPr="001A082F" w:rsidRDefault="00FE3F7C" w:rsidP="007A39F2">
            <w:pPr>
              <w:rPr>
                <w:rFonts w:cstheme="minorHAnsi"/>
                <w:sz w:val="20"/>
              </w:rPr>
            </w:pPr>
          </w:p>
        </w:tc>
      </w:tr>
      <w:tr w:rsidR="00FE3F7C" w:rsidTr="001A082F">
        <w:tc>
          <w:tcPr>
            <w:tcW w:w="4786" w:type="dxa"/>
          </w:tcPr>
          <w:p w:rsidR="00FE3F7C" w:rsidRPr="001A082F" w:rsidRDefault="00FE3F7C" w:rsidP="007A39F2">
            <w:pPr>
              <w:rPr>
                <w:rFonts w:cstheme="minorHAnsi"/>
                <w:sz w:val="20"/>
              </w:rPr>
            </w:pPr>
            <w:r w:rsidRPr="001A082F">
              <w:rPr>
                <w:rFonts w:cstheme="minorHAnsi"/>
                <w:sz w:val="20"/>
              </w:rPr>
              <w:t>vagueEntierementLancee(VagueDeCreatures vagueDeCreatures)</w:t>
            </w:r>
          </w:p>
        </w:tc>
        <w:tc>
          <w:tcPr>
            <w:tcW w:w="4678" w:type="dxa"/>
          </w:tcPr>
          <w:p w:rsidR="00FE3F7C" w:rsidRPr="001A082F" w:rsidRDefault="001A082F" w:rsidP="007A39F2">
            <w:pPr>
              <w:rPr>
                <w:rFonts w:cstheme="minorHAnsi"/>
                <w:sz w:val="20"/>
              </w:rPr>
            </w:pPr>
            <w:r w:rsidRPr="001A082F">
              <w:rPr>
                <w:rFonts w:cstheme="minorHAnsi"/>
                <w:sz w:val="20"/>
              </w:rPr>
              <w:t xml:space="preserve">Informe </w:t>
            </w:r>
            <w:r w:rsidR="00FE3F7C" w:rsidRPr="001A082F">
              <w:rPr>
                <w:rFonts w:cstheme="minorHAnsi"/>
                <w:sz w:val="20"/>
              </w:rPr>
              <w:t>l'écouteur du lancement de vague termine</w:t>
            </w:r>
          </w:p>
        </w:tc>
      </w:tr>
      <w:tr w:rsidR="00FE3F7C" w:rsidTr="008A5677">
        <w:tc>
          <w:tcPr>
            <w:tcW w:w="4786" w:type="dxa"/>
            <w:tcBorders>
              <w:bottom w:val="single" w:sz="4" w:space="0" w:color="auto"/>
            </w:tcBorders>
          </w:tcPr>
          <w:p w:rsidR="00FE3F7C" w:rsidRPr="001A082F" w:rsidRDefault="00FE3F7C" w:rsidP="007A39F2">
            <w:pPr>
              <w:rPr>
                <w:rFonts w:cstheme="minorHAnsi"/>
                <w:sz w:val="20"/>
              </w:rPr>
            </w:pPr>
          </w:p>
        </w:tc>
        <w:tc>
          <w:tcPr>
            <w:tcW w:w="4678" w:type="dxa"/>
            <w:tcBorders>
              <w:bottom w:val="single" w:sz="4" w:space="0" w:color="auto"/>
            </w:tcBorders>
          </w:tcPr>
          <w:p w:rsidR="00FE3F7C" w:rsidRPr="001A082F" w:rsidRDefault="00FE3F7C" w:rsidP="007A39F2">
            <w:pPr>
              <w:rPr>
                <w:rFonts w:cstheme="minorHAnsi"/>
                <w:sz w:val="20"/>
              </w:rPr>
            </w:pPr>
          </w:p>
        </w:tc>
      </w:tr>
      <w:tr w:rsidR="001A082F" w:rsidTr="008A5677">
        <w:tc>
          <w:tcPr>
            <w:tcW w:w="9464" w:type="dxa"/>
            <w:gridSpan w:val="2"/>
            <w:shd w:val="clear" w:color="auto" w:fill="F2F2F2" w:themeFill="background1" w:themeFillShade="F2"/>
          </w:tcPr>
          <w:p w:rsidR="001A082F" w:rsidRDefault="001A082F" w:rsidP="007A39F2">
            <w:pPr>
              <w:rPr>
                <w:rFonts w:cstheme="minorHAnsi"/>
                <w:sz w:val="20"/>
              </w:rPr>
            </w:pPr>
            <w:r w:rsidRPr="001A082F">
              <w:rPr>
                <w:rFonts w:cstheme="minorHAnsi"/>
                <w:sz w:val="20"/>
              </w:rPr>
              <w:t xml:space="preserve">Interface </w:t>
            </w:r>
            <w:r w:rsidRPr="001A082F">
              <w:rPr>
                <w:rFonts w:cstheme="minorHAnsi"/>
                <w:b/>
                <w:sz w:val="20"/>
              </w:rPr>
              <w:t xml:space="preserve">EcouteurDeJoueur </w:t>
            </w:r>
            <w:r w:rsidRPr="001A082F">
              <w:rPr>
                <w:rFonts w:cstheme="minorHAnsi"/>
                <w:sz w:val="20"/>
              </w:rPr>
              <w:t xml:space="preserve">(observée : </w:t>
            </w:r>
            <w:r w:rsidRPr="001A082F">
              <w:rPr>
                <w:rFonts w:cstheme="minorHAnsi"/>
                <w:b/>
                <w:sz w:val="20"/>
              </w:rPr>
              <w:t>Joueur</w:t>
            </w:r>
            <w:r w:rsidRPr="001A082F">
              <w:rPr>
                <w:rFonts w:cstheme="minorHAnsi"/>
                <w:sz w:val="20"/>
              </w:rPr>
              <w:t xml:space="preserve">,  observateur : </w:t>
            </w:r>
            <w:r w:rsidRPr="001A082F">
              <w:rPr>
                <w:rFonts w:cstheme="minorHAnsi"/>
                <w:b/>
                <w:sz w:val="20"/>
              </w:rPr>
              <w:t>Jeu</w:t>
            </w:r>
            <w:r w:rsidRPr="001A082F">
              <w:rPr>
                <w:rFonts w:cstheme="minorHAnsi"/>
                <w:sz w:val="20"/>
              </w:rPr>
              <w:t>)</w:t>
            </w:r>
          </w:p>
          <w:p w:rsidR="008A5677" w:rsidRPr="001A082F" w:rsidRDefault="008A5677" w:rsidP="007A39F2">
            <w:pPr>
              <w:rPr>
                <w:rFonts w:cstheme="minorHAnsi"/>
                <w:sz w:val="20"/>
              </w:rPr>
            </w:pP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joueurMisAJour(Joueur joueur)</w:t>
            </w:r>
          </w:p>
        </w:tc>
        <w:tc>
          <w:tcPr>
            <w:tcW w:w="4678" w:type="dxa"/>
          </w:tcPr>
          <w:p w:rsidR="00FE3F7C" w:rsidRPr="001A082F" w:rsidRDefault="001A082F" w:rsidP="007A39F2">
            <w:pPr>
              <w:rPr>
                <w:rFonts w:cstheme="minorHAnsi"/>
                <w:sz w:val="20"/>
              </w:rPr>
            </w:pPr>
            <w:r w:rsidRPr="001A082F">
              <w:rPr>
                <w:rFonts w:cstheme="minorHAnsi"/>
                <w:sz w:val="20"/>
              </w:rPr>
              <w:t>Informe l'écouteur qu'un joueur a été modifié</w:t>
            </w:r>
          </w:p>
        </w:tc>
      </w:tr>
      <w:tr w:rsidR="00FE3F7C" w:rsidTr="008A5677">
        <w:tc>
          <w:tcPr>
            <w:tcW w:w="4786" w:type="dxa"/>
            <w:tcBorders>
              <w:bottom w:val="single" w:sz="4" w:space="0" w:color="auto"/>
            </w:tcBorders>
          </w:tcPr>
          <w:p w:rsidR="00FE3F7C" w:rsidRPr="001A082F" w:rsidRDefault="00FE3F7C" w:rsidP="007A39F2">
            <w:pPr>
              <w:rPr>
                <w:rFonts w:cstheme="minorHAnsi"/>
                <w:sz w:val="20"/>
              </w:rPr>
            </w:pPr>
          </w:p>
        </w:tc>
        <w:tc>
          <w:tcPr>
            <w:tcW w:w="4678" w:type="dxa"/>
            <w:tcBorders>
              <w:bottom w:val="single" w:sz="4" w:space="0" w:color="auto"/>
            </w:tcBorders>
          </w:tcPr>
          <w:p w:rsidR="00FE3F7C" w:rsidRPr="001A082F" w:rsidRDefault="00FE3F7C" w:rsidP="007A39F2">
            <w:pPr>
              <w:rPr>
                <w:rFonts w:cstheme="minorHAnsi"/>
                <w:sz w:val="20"/>
              </w:rPr>
            </w:pPr>
          </w:p>
        </w:tc>
      </w:tr>
      <w:tr w:rsidR="001A082F" w:rsidTr="008A5677">
        <w:tc>
          <w:tcPr>
            <w:tcW w:w="9464" w:type="dxa"/>
            <w:gridSpan w:val="2"/>
            <w:shd w:val="clear" w:color="auto" w:fill="F2F2F2" w:themeFill="background1" w:themeFillShade="F2"/>
          </w:tcPr>
          <w:p w:rsidR="001A082F" w:rsidRPr="001A082F" w:rsidRDefault="001A082F" w:rsidP="001A082F">
            <w:pPr>
              <w:rPr>
                <w:rFonts w:cstheme="minorHAnsi"/>
                <w:sz w:val="20"/>
              </w:rPr>
            </w:pPr>
            <w:r w:rsidRPr="001A082F">
              <w:rPr>
                <w:rFonts w:cstheme="minorHAnsi"/>
                <w:sz w:val="20"/>
              </w:rPr>
              <w:t xml:space="preserve">Interface </w:t>
            </w:r>
            <w:r w:rsidRPr="001A082F">
              <w:rPr>
                <w:rFonts w:cstheme="minorHAnsi"/>
                <w:b/>
                <w:sz w:val="20"/>
              </w:rPr>
              <w:t>EcouteurDeJeu</w:t>
            </w:r>
            <w:r w:rsidRPr="001A082F">
              <w:rPr>
                <w:rFonts w:cstheme="minorHAnsi"/>
                <w:sz w:val="20"/>
              </w:rPr>
              <w:t xml:space="preserve">  (observée : </w:t>
            </w:r>
            <w:r w:rsidRPr="001A082F">
              <w:rPr>
                <w:rFonts w:cstheme="minorHAnsi"/>
                <w:b/>
                <w:sz w:val="20"/>
              </w:rPr>
              <w:t>Jeu</w:t>
            </w:r>
            <w:r w:rsidRPr="001A082F">
              <w:rPr>
                <w:rFonts w:cstheme="minorHAnsi"/>
                <w:sz w:val="20"/>
              </w:rPr>
              <w:t xml:space="preserve">,  observateur : Les </w:t>
            </w:r>
            <w:r w:rsidRPr="001A082F">
              <w:rPr>
                <w:rFonts w:cstheme="minorHAnsi"/>
                <w:b/>
                <w:sz w:val="20"/>
              </w:rPr>
              <w:t>interfaces</w:t>
            </w:r>
            <w:r w:rsidRPr="001A082F">
              <w:rPr>
                <w:rFonts w:cstheme="minorHAnsi"/>
                <w:sz w:val="20"/>
              </w:rPr>
              <w:t xml:space="preserve"> et les </w:t>
            </w:r>
            <w:r w:rsidRPr="001A082F">
              <w:rPr>
                <w:rFonts w:cstheme="minorHAnsi"/>
                <w:b/>
                <w:sz w:val="20"/>
              </w:rPr>
              <w:t>gestionnaires réseaux</w:t>
            </w:r>
            <w:r w:rsidRPr="001A082F">
              <w:rPr>
                <w:rFonts w:cstheme="minorHAnsi"/>
                <w:sz w:val="20"/>
              </w:rPr>
              <w:t>)</w:t>
            </w:r>
          </w:p>
          <w:p w:rsidR="001A082F" w:rsidRPr="001A082F" w:rsidRDefault="001A082F" w:rsidP="007A39F2">
            <w:pPr>
              <w:rPr>
                <w:rFonts w:cstheme="minorHAnsi"/>
                <w:sz w:val="20"/>
              </w:rPr>
            </w:pP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partieInitialisee()</w:t>
            </w:r>
          </w:p>
        </w:tc>
        <w:tc>
          <w:tcPr>
            <w:tcW w:w="4678" w:type="dxa"/>
          </w:tcPr>
          <w:p w:rsidR="00FE3F7C" w:rsidRPr="001A082F" w:rsidRDefault="001A082F" w:rsidP="007A39F2">
            <w:pPr>
              <w:rPr>
                <w:rFonts w:cstheme="minorHAnsi"/>
                <w:sz w:val="20"/>
              </w:rPr>
            </w:pPr>
            <w:r w:rsidRPr="001A082F">
              <w:rPr>
                <w:rFonts w:cstheme="minorHAnsi"/>
                <w:sz w:val="20"/>
              </w:rPr>
              <w:t xml:space="preserve">Informe l'écouteur que la partie à été initialisée   </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partieDemarree()</w:t>
            </w:r>
          </w:p>
        </w:tc>
        <w:tc>
          <w:tcPr>
            <w:tcW w:w="4678" w:type="dxa"/>
          </w:tcPr>
          <w:p w:rsidR="00FE3F7C" w:rsidRPr="001A082F" w:rsidRDefault="001A082F" w:rsidP="007A39F2">
            <w:pPr>
              <w:rPr>
                <w:rFonts w:cstheme="minorHAnsi"/>
                <w:sz w:val="20"/>
              </w:rPr>
            </w:pPr>
            <w:r w:rsidRPr="001A082F">
              <w:rPr>
                <w:rFonts w:cstheme="minorHAnsi"/>
                <w:sz w:val="20"/>
              </w:rPr>
              <w:t>Informe l'écouteur que la partie a démarrée</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partieTerminee(ResultatJeu resultatJeu)</w:t>
            </w:r>
          </w:p>
        </w:tc>
        <w:tc>
          <w:tcPr>
            <w:tcW w:w="4678" w:type="dxa"/>
          </w:tcPr>
          <w:p w:rsidR="00FE3F7C" w:rsidRPr="001A082F" w:rsidRDefault="001A082F" w:rsidP="007A39F2">
            <w:pPr>
              <w:rPr>
                <w:rFonts w:cstheme="minorHAnsi"/>
                <w:sz w:val="20"/>
              </w:rPr>
            </w:pPr>
            <w:r w:rsidRPr="001A082F">
              <w:rPr>
                <w:rFonts w:cstheme="minorHAnsi"/>
                <w:sz w:val="20"/>
              </w:rPr>
              <w:t xml:space="preserve">Informe l'écouteur que la partie est termine  </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etoileGagnee()</w:t>
            </w:r>
          </w:p>
        </w:tc>
        <w:tc>
          <w:tcPr>
            <w:tcW w:w="4678" w:type="dxa"/>
          </w:tcPr>
          <w:p w:rsidR="00FE3F7C" w:rsidRPr="001A082F" w:rsidRDefault="001A082F" w:rsidP="007A39F2">
            <w:pPr>
              <w:rPr>
                <w:rFonts w:cstheme="minorHAnsi"/>
                <w:sz w:val="20"/>
              </w:rPr>
            </w:pPr>
            <w:r w:rsidRPr="001A082F">
              <w:rPr>
                <w:rFonts w:cstheme="minorHAnsi"/>
                <w:sz w:val="20"/>
              </w:rPr>
              <w:t>Informe l'écouteur que le joueur a gagné une étoile</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joueurAjoute(Joueur joueur)</w:t>
            </w:r>
          </w:p>
        </w:tc>
        <w:tc>
          <w:tcPr>
            <w:tcW w:w="4678" w:type="dxa"/>
          </w:tcPr>
          <w:p w:rsidR="00FE3F7C" w:rsidRPr="001A082F" w:rsidRDefault="001A082F" w:rsidP="007A39F2">
            <w:pPr>
              <w:rPr>
                <w:rFonts w:cstheme="minorHAnsi"/>
                <w:sz w:val="20"/>
              </w:rPr>
            </w:pPr>
            <w:r w:rsidRPr="001A082F">
              <w:rPr>
                <w:rFonts w:cstheme="minorHAnsi"/>
                <w:sz w:val="20"/>
              </w:rPr>
              <w:t>Informe l'écouteur qu'un joueur a rejoint la partie</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joueurMisAJour(Joueur joueur)</w:t>
            </w:r>
          </w:p>
        </w:tc>
        <w:tc>
          <w:tcPr>
            <w:tcW w:w="4678" w:type="dxa"/>
          </w:tcPr>
          <w:p w:rsidR="00FE3F7C" w:rsidRPr="001A082F" w:rsidRDefault="001A082F" w:rsidP="007A39F2">
            <w:pPr>
              <w:rPr>
                <w:rFonts w:cstheme="minorHAnsi"/>
                <w:sz w:val="20"/>
              </w:rPr>
            </w:pPr>
            <w:r w:rsidRPr="001A082F">
              <w:rPr>
                <w:rFonts w:cstheme="minorHAnsi"/>
                <w:sz w:val="20"/>
              </w:rPr>
              <w:t xml:space="preserve">Informe l'écouteur qu'un joueur a été mis à jour   </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equipeAPerdue(Equipe equipe)</w:t>
            </w:r>
          </w:p>
        </w:tc>
        <w:tc>
          <w:tcPr>
            <w:tcW w:w="4678" w:type="dxa"/>
          </w:tcPr>
          <w:p w:rsidR="00FE3F7C" w:rsidRPr="001A082F" w:rsidRDefault="001A082F" w:rsidP="007A39F2">
            <w:pPr>
              <w:rPr>
                <w:rFonts w:cstheme="minorHAnsi"/>
                <w:sz w:val="20"/>
              </w:rPr>
            </w:pPr>
            <w:r w:rsidRPr="001A082F">
              <w:rPr>
                <w:rFonts w:cstheme="minorHAnsi"/>
                <w:sz w:val="20"/>
              </w:rPr>
              <w:t xml:space="preserve">Informe l'écouteur qu'une equipe a perdue     </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tourPosee(Tour tour)</w:t>
            </w:r>
            <w:r w:rsidRPr="001A082F">
              <w:rPr>
                <w:rFonts w:cstheme="minorHAnsi"/>
                <w:sz w:val="20"/>
              </w:rPr>
              <w:tab/>
            </w:r>
          </w:p>
        </w:tc>
        <w:tc>
          <w:tcPr>
            <w:tcW w:w="4678" w:type="dxa"/>
          </w:tcPr>
          <w:p w:rsidR="00FE3F7C" w:rsidRPr="001A082F" w:rsidRDefault="001A082F" w:rsidP="007A39F2">
            <w:pPr>
              <w:rPr>
                <w:rFonts w:cstheme="minorHAnsi"/>
                <w:sz w:val="20"/>
              </w:rPr>
            </w:pPr>
            <w:r w:rsidRPr="001A082F">
              <w:rPr>
                <w:rFonts w:cstheme="minorHAnsi"/>
                <w:sz w:val="20"/>
              </w:rPr>
              <w:t>Informe l'écouteur qu'une tour à été posé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tourVendue(Tour tour)</w:t>
            </w:r>
          </w:p>
        </w:tc>
        <w:tc>
          <w:tcPr>
            <w:tcW w:w="4678" w:type="dxa"/>
          </w:tcPr>
          <w:p w:rsidR="001A082F" w:rsidRPr="001A082F" w:rsidRDefault="001A082F" w:rsidP="007A39F2">
            <w:pPr>
              <w:rPr>
                <w:rFonts w:cstheme="minorHAnsi"/>
                <w:sz w:val="20"/>
              </w:rPr>
            </w:pPr>
            <w:r w:rsidRPr="001A082F">
              <w:rPr>
                <w:rFonts w:cstheme="minorHAnsi"/>
                <w:sz w:val="20"/>
              </w:rPr>
              <w:t>Informe l'écouteur qu'une tour à été vendu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tourAmelioree(Tour tour)</w:t>
            </w:r>
          </w:p>
        </w:tc>
        <w:tc>
          <w:tcPr>
            <w:tcW w:w="4678" w:type="dxa"/>
          </w:tcPr>
          <w:p w:rsidR="001A082F" w:rsidRPr="001A082F" w:rsidRDefault="001A082F" w:rsidP="007A39F2">
            <w:pPr>
              <w:rPr>
                <w:rFonts w:cstheme="minorHAnsi"/>
                <w:sz w:val="20"/>
              </w:rPr>
            </w:pPr>
            <w:r w:rsidRPr="001A082F">
              <w:rPr>
                <w:rFonts w:cstheme="minorHAnsi"/>
                <w:sz w:val="20"/>
              </w:rPr>
              <w:t xml:space="preserve">Informe l'écouteur qu'une tour à été améliorée </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vagueEntierementLancee(VagueDeCreatures vague)</w:t>
            </w:r>
          </w:p>
        </w:tc>
        <w:tc>
          <w:tcPr>
            <w:tcW w:w="4678" w:type="dxa"/>
          </w:tcPr>
          <w:p w:rsidR="001A082F" w:rsidRPr="001A082F" w:rsidRDefault="001A082F" w:rsidP="007A39F2">
            <w:pPr>
              <w:rPr>
                <w:rFonts w:cstheme="minorHAnsi"/>
                <w:sz w:val="20"/>
              </w:rPr>
            </w:pPr>
            <w:r w:rsidRPr="001A082F">
              <w:rPr>
                <w:rFonts w:cstheme="minorHAnsi"/>
                <w:sz w:val="20"/>
              </w:rPr>
              <w:t>Informe l'écouteur du lancement de vague termin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creatureAjoutee(Creature creature)</w:t>
            </w:r>
          </w:p>
        </w:tc>
        <w:tc>
          <w:tcPr>
            <w:tcW w:w="4678" w:type="dxa"/>
          </w:tcPr>
          <w:p w:rsidR="001A082F" w:rsidRPr="001A082F" w:rsidRDefault="001A082F" w:rsidP="007A39F2">
            <w:pPr>
              <w:rPr>
                <w:rFonts w:cstheme="minorHAnsi"/>
                <w:sz w:val="20"/>
              </w:rPr>
            </w:pPr>
            <w:r w:rsidRPr="001A082F">
              <w:rPr>
                <w:rFonts w:cstheme="minorHAnsi"/>
                <w:sz w:val="20"/>
              </w:rPr>
              <w:t>Informe l'écouteur qu'une créature à été blessé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creatureBlessee(Creature creature),</w:t>
            </w:r>
          </w:p>
        </w:tc>
        <w:tc>
          <w:tcPr>
            <w:tcW w:w="4678" w:type="dxa"/>
          </w:tcPr>
          <w:p w:rsidR="001A082F" w:rsidRPr="001A082F" w:rsidRDefault="001A082F" w:rsidP="007A39F2">
            <w:pPr>
              <w:rPr>
                <w:rFonts w:cstheme="minorHAnsi"/>
                <w:sz w:val="20"/>
              </w:rPr>
            </w:pPr>
            <w:r w:rsidRPr="001A082F">
              <w:rPr>
                <w:rFonts w:cstheme="minorHAnsi"/>
                <w:sz w:val="20"/>
              </w:rPr>
              <w:t>Informe l'écouteur qu'une créature à été blessé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creatureTuee(Creature creature,Joueur tueur)</w:t>
            </w:r>
          </w:p>
        </w:tc>
        <w:tc>
          <w:tcPr>
            <w:tcW w:w="4678" w:type="dxa"/>
          </w:tcPr>
          <w:p w:rsidR="001A082F" w:rsidRPr="001A082F" w:rsidRDefault="001A082F" w:rsidP="007A39F2">
            <w:pPr>
              <w:rPr>
                <w:rFonts w:cstheme="minorHAnsi"/>
                <w:sz w:val="20"/>
              </w:rPr>
            </w:pPr>
            <w:r w:rsidRPr="001A082F">
              <w:rPr>
                <w:rFonts w:cstheme="minorHAnsi"/>
                <w:sz w:val="20"/>
              </w:rPr>
              <w:t>Informe l'écouteur de la mort d'une créatur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creatureArriveeEnZoneArrivee(Creature creature)</w:t>
            </w:r>
          </w:p>
        </w:tc>
        <w:tc>
          <w:tcPr>
            <w:tcW w:w="4678" w:type="dxa"/>
          </w:tcPr>
          <w:p w:rsidR="001A082F" w:rsidRPr="001A082F" w:rsidRDefault="001A082F" w:rsidP="007A39F2">
            <w:pPr>
              <w:rPr>
                <w:rFonts w:cstheme="minorHAnsi"/>
                <w:sz w:val="20"/>
              </w:rPr>
            </w:pPr>
            <w:r w:rsidRPr="001A082F">
              <w:rPr>
                <w:rFonts w:cstheme="minorHAnsi"/>
                <w:sz w:val="20"/>
              </w:rPr>
              <w:t>Informe l'écouteur l'arrivée d'une créatur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animationAjoutee(Animation animation)</w:t>
            </w:r>
          </w:p>
        </w:tc>
        <w:tc>
          <w:tcPr>
            <w:tcW w:w="4678" w:type="dxa"/>
          </w:tcPr>
          <w:p w:rsidR="001A082F" w:rsidRPr="001A082F" w:rsidRDefault="001A082F" w:rsidP="007A39F2">
            <w:pPr>
              <w:rPr>
                <w:rFonts w:cstheme="minorHAnsi"/>
                <w:sz w:val="20"/>
              </w:rPr>
            </w:pPr>
            <w:r w:rsidRPr="001A082F">
              <w:rPr>
                <w:rFonts w:cstheme="minorHAnsi"/>
                <w:sz w:val="20"/>
              </w:rPr>
              <w:t>Informe l'écouteur qu'une animation à été ajouté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animationTerminee(Animation animation)</w:t>
            </w:r>
          </w:p>
        </w:tc>
        <w:tc>
          <w:tcPr>
            <w:tcW w:w="4678" w:type="dxa"/>
          </w:tcPr>
          <w:p w:rsidR="001A082F" w:rsidRPr="001A082F" w:rsidRDefault="001A082F" w:rsidP="007A39F2">
            <w:pPr>
              <w:rPr>
                <w:rFonts w:cstheme="minorHAnsi"/>
                <w:sz w:val="20"/>
              </w:rPr>
            </w:pPr>
            <w:r w:rsidRPr="001A082F">
              <w:rPr>
                <w:rFonts w:cstheme="minorHAnsi"/>
                <w:sz w:val="20"/>
              </w:rPr>
              <w:t>Informe l'écouteur qu'une animation à été terminée</w:t>
            </w:r>
          </w:p>
        </w:tc>
      </w:tr>
    </w:tbl>
    <w:p w:rsidR="006F0F4A" w:rsidRDefault="00EA1E13" w:rsidP="00941ACC">
      <w:r>
        <w:tab/>
      </w:r>
      <w:bookmarkEnd w:id="54"/>
    </w:p>
    <w:p w:rsidR="002D04C1" w:rsidRDefault="002D04C1">
      <w:pPr>
        <w:jc w:val="left"/>
        <w:rPr>
          <w:b/>
          <w:color w:val="4F81BD" w:themeColor="accent1"/>
        </w:rPr>
      </w:pPr>
      <w:r>
        <w:br w:type="page"/>
      </w:r>
    </w:p>
    <w:p w:rsidR="005724C7" w:rsidRDefault="006F0F4A" w:rsidP="005724C7">
      <w:pPr>
        <w:pStyle w:val="Titre3"/>
      </w:pPr>
      <w:bookmarkStart w:id="58" w:name="_Toc263980827"/>
      <w:r>
        <w:lastRenderedPageBreak/>
        <w:t>Les différentes classe</w:t>
      </w:r>
      <w:r w:rsidR="005724C7">
        <w:t>s</w:t>
      </w:r>
      <w:r>
        <w:t xml:space="preserve"> Jeu</w:t>
      </w:r>
      <w:bookmarkEnd w:id="58"/>
    </w:p>
    <w:p w:rsidR="002D04C1" w:rsidRPr="002D04C1" w:rsidRDefault="00511622" w:rsidP="002D04C1">
      <w:r>
        <w:t xml:space="preserve">Le schéma de la </w:t>
      </w:r>
      <w:r w:rsidR="00F13A78">
        <w:fldChar w:fldCharType="begin"/>
      </w:r>
      <w:r w:rsidR="005965FB">
        <w:instrText xml:space="preserve"> REF _Ref263945945 \h </w:instrText>
      </w:r>
      <w:r w:rsidR="00F13A78">
        <w:fldChar w:fldCharType="separate"/>
      </w:r>
      <w:r w:rsidR="0067695E">
        <w:t>Figure 3.</w:t>
      </w:r>
      <w:r w:rsidR="0067695E">
        <w:rPr>
          <w:noProof/>
        </w:rPr>
        <w:t>0</w:t>
      </w:r>
      <w:r w:rsidR="0067695E">
        <w:t>.</w:t>
      </w:r>
      <w:r w:rsidR="0067695E">
        <w:rPr>
          <w:noProof/>
        </w:rPr>
        <w:t>4</w:t>
      </w:r>
      <w:r w:rsidR="00F13A78">
        <w:fldChar w:fldCharType="end"/>
      </w:r>
      <w:r w:rsidR="00F45DD0">
        <w:t xml:space="preserve"> </w:t>
      </w:r>
      <w:r w:rsidR="00016D5E">
        <w:t>illustre les différentes classes qui dérivent du moteur du jeu. Chacune de ces classes redéfinissent une partie des méthodes du moteur afin d’ada</w:t>
      </w:r>
      <w:r w:rsidR="001B336F">
        <w:t>pter son fonctionnement aux spécifications propre du mode de jeu.</w:t>
      </w:r>
      <w:r w:rsidR="00FE325C">
        <w:t xml:space="preserve"> </w:t>
      </w:r>
    </w:p>
    <w:p w:rsidR="00511622" w:rsidRDefault="005724C7" w:rsidP="00511622">
      <w:pPr>
        <w:pStyle w:val="Titre3"/>
        <w:numPr>
          <w:ilvl w:val="0"/>
          <w:numId w:val="0"/>
        </w:numPr>
      </w:pPr>
      <w:r>
        <w:rPr>
          <w:noProof/>
          <w:lang w:val="fr-CH" w:eastAsia="fr-CH"/>
        </w:rPr>
        <w:drawing>
          <wp:inline distT="0" distB="0" distL="0" distR="0">
            <wp:extent cx="5753100" cy="3933825"/>
            <wp:effectExtent l="19050" t="0" r="0" b="0"/>
            <wp:docPr id="11" name="Image 11" descr="D:\Developpement\Java\WorkSpace\ASDTowerDefense\documents\v2.0\Architecture\HeritageJe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eveloppement\Java\WorkSpace\ASDTowerDefense\documents\v2.0\Architecture\HeritageJeu.png"/>
                    <pic:cNvPicPr>
                      <a:picLocks noChangeAspect="1" noChangeArrowheads="1"/>
                    </pic:cNvPicPr>
                  </pic:nvPicPr>
                  <pic:blipFill>
                    <a:blip r:embed="rId36" cstate="print"/>
                    <a:srcRect/>
                    <a:stretch>
                      <a:fillRect/>
                    </a:stretch>
                  </pic:blipFill>
                  <pic:spPr bwMode="auto">
                    <a:xfrm>
                      <a:off x="0" y="0"/>
                      <a:ext cx="5753100" cy="3933825"/>
                    </a:xfrm>
                    <a:prstGeom prst="rect">
                      <a:avLst/>
                    </a:prstGeom>
                    <a:noFill/>
                    <a:ln w="9525">
                      <a:noFill/>
                      <a:miter lim="800000"/>
                      <a:headEnd/>
                      <a:tailEnd/>
                    </a:ln>
                  </pic:spPr>
                </pic:pic>
              </a:graphicData>
            </a:graphic>
          </wp:inline>
        </w:drawing>
      </w:r>
    </w:p>
    <w:p w:rsidR="00511622" w:rsidRDefault="00511622" w:rsidP="00CE3571">
      <w:pPr>
        <w:pStyle w:val="Lgende"/>
      </w:pPr>
      <w:bookmarkStart w:id="59" w:name="_Ref263945945"/>
      <w:r>
        <w:t xml:space="preserve">Figure </w:t>
      </w:r>
      <w:r w:rsidR="00433867">
        <w:t>3</w:t>
      </w:r>
      <w:r w:rsidR="0086211B">
        <w:t>.</w:t>
      </w:r>
      <w:fldSimple w:instr=" STYLEREF 1 \s ">
        <w:r w:rsidR="00775529">
          <w:rPr>
            <w:noProof/>
          </w:rPr>
          <w:t>0</w:t>
        </w:r>
      </w:fldSimple>
      <w:r w:rsidR="00775529">
        <w:t>.</w:t>
      </w:r>
      <w:fldSimple w:instr=" SEQ Figure \* ARABIC \s 1 ">
        <w:r w:rsidR="00775529">
          <w:rPr>
            <w:noProof/>
          </w:rPr>
          <w:t>4</w:t>
        </w:r>
      </w:fldSimple>
      <w:bookmarkEnd w:id="59"/>
      <w:r>
        <w:t xml:space="preserve"> : Classes dérivants du moteur et gestionnaires réseaux</w:t>
      </w:r>
    </w:p>
    <w:p w:rsidR="000477AD" w:rsidRDefault="000477AD" w:rsidP="000477AD"/>
    <w:p w:rsidR="000477AD" w:rsidRPr="002D04C1" w:rsidRDefault="000477AD" w:rsidP="000477AD">
      <w:r>
        <w:t xml:space="preserve">Le schéma de la </w:t>
      </w:r>
      <w:r w:rsidR="00F13A78">
        <w:fldChar w:fldCharType="begin"/>
      </w:r>
      <w:r>
        <w:instrText xml:space="preserve"> REF _Ref263945945 \h </w:instrText>
      </w:r>
      <w:r w:rsidR="00F13A78">
        <w:fldChar w:fldCharType="separate"/>
      </w:r>
      <w:r w:rsidR="00E6212D">
        <w:t>Figure 3.</w:t>
      </w:r>
      <w:r w:rsidR="00E6212D">
        <w:rPr>
          <w:noProof/>
        </w:rPr>
        <w:t>4</w:t>
      </w:r>
      <w:r w:rsidR="00F13A78">
        <w:fldChar w:fldCharType="end"/>
      </w:r>
      <w:r>
        <w:t xml:space="preserve"> illustre également les classes de gestion des échanges de message</w:t>
      </w:r>
      <w:r w:rsidR="00042E19">
        <w:t>s</w:t>
      </w:r>
      <w:r>
        <w:t xml:space="preserve"> en les clients et le serveur. Notez que le Serveur de jeu (gestionnaire réseau) possède pour chaque client connecté un classe de gestion d’envoie de messages.</w:t>
      </w:r>
    </w:p>
    <w:p w:rsidR="004B176F" w:rsidRPr="00941ACC" w:rsidRDefault="004B176F" w:rsidP="005724C7">
      <w:pPr>
        <w:pStyle w:val="Titre3"/>
        <w:numPr>
          <w:ilvl w:val="0"/>
          <w:numId w:val="0"/>
        </w:numPr>
      </w:pPr>
      <w:r>
        <w:br w:type="page"/>
      </w:r>
    </w:p>
    <w:p w:rsidR="004B176F" w:rsidRDefault="004B176F" w:rsidP="00B6231D">
      <w:pPr>
        <w:pStyle w:val="Titre3"/>
      </w:pPr>
      <w:bookmarkStart w:id="60" w:name="_Toc263887697"/>
      <w:bookmarkStart w:id="61" w:name="_Toc263980828"/>
      <w:r>
        <w:lastRenderedPageBreak/>
        <w:t>Réseau</w:t>
      </w:r>
      <w:bookmarkEnd w:id="60"/>
      <w:bookmarkEnd w:id="61"/>
    </w:p>
    <w:p w:rsidR="006366E8" w:rsidRDefault="006366E8" w:rsidP="004B176F"/>
    <w:p w:rsidR="004B176F" w:rsidRDefault="004B176F" w:rsidP="004B176F">
      <w:r>
        <w:t xml:space="preserve">Dans la figure suivante, nous présentons le diagramme de modélisation de domaine pour le paquetage </w:t>
      </w:r>
      <w:r>
        <w:rPr>
          <w:i/>
        </w:rPr>
        <w:t>Reseau</w:t>
      </w:r>
      <w:r>
        <w:t>, responsable de fournir les fonctionnalités réseau de base.</w:t>
      </w:r>
    </w:p>
    <w:p w:rsidR="004B176F" w:rsidRDefault="004B176F" w:rsidP="004B176F"/>
    <w:p w:rsidR="006366E8" w:rsidRDefault="006366E8" w:rsidP="004B176F"/>
    <w:p w:rsidR="003500D4" w:rsidRDefault="004B176F" w:rsidP="003500D4">
      <w:pPr>
        <w:keepNext/>
        <w:jc w:val="center"/>
      </w:pPr>
      <w:r>
        <w:rPr>
          <w:noProof/>
          <w:lang w:val="fr-CH" w:eastAsia="fr-CH"/>
        </w:rPr>
        <w:drawing>
          <wp:inline distT="0" distB="0" distL="0" distR="0">
            <wp:extent cx="3817086" cy="2401156"/>
            <wp:effectExtent l="0" t="0" r="0" b="0"/>
            <wp:docPr id="7" name="Image 1" descr="Class Model - Resea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 Model - Reseau.png"/>
                    <pic:cNvPicPr/>
                  </pic:nvPicPr>
                  <pic:blipFill>
                    <a:blip r:embed="rId37" cstate="print"/>
                    <a:stretch>
                      <a:fillRect/>
                    </a:stretch>
                  </pic:blipFill>
                  <pic:spPr>
                    <a:xfrm>
                      <a:off x="0" y="0"/>
                      <a:ext cx="3815983" cy="2400462"/>
                    </a:xfrm>
                    <a:prstGeom prst="rect">
                      <a:avLst/>
                    </a:prstGeom>
                    <a:noFill/>
                    <a:ln>
                      <a:noFill/>
                    </a:ln>
                  </pic:spPr>
                </pic:pic>
              </a:graphicData>
            </a:graphic>
          </wp:inline>
        </w:drawing>
      </w:r>
    </w:p>
    <w:p w:rsidR="004B176F" w:rsidRDefault="003500D4" w:rsidP="003500D4">
      <w:pPr>
        <w:pStyle w:val="Lgende"/>
      </w:pPr>
      <w:r>
        <w:t>Figure 3.</w:t>
      </w:r>
      <w:fldSimple w:instr=" STYLEREF 1 \s ">
        <w:r w:rsidR="00775529">
          <w:rPr>
            <w:noProof/>
          </w:rPr>
          <w:t>0</w:t>
        </w:r>
      </w:fldSimple>
      <w:r w:rsidR="00775529">
        <w:t>.</w:t>
      </w:r>
      <w:fldSimple w:instr=" SEQ Figure \* ARABIC \s 1 ">
        <w:r w:rsidR="00775529">
          <w:rPr>
            <w:noProof/>
          </w:rPr>
          <w:t>5</w:t>
        </w:r>
      </w:fldSimple>
      <w:r>
        <w:t xml:space="preserve"> :</w:t>
      </w:r>
      <w:r>
        <w:rPr>
          <w:noProof/>
        </w:rPr>
        <w:t xml:space="preserve"> Classe primitive du réseau</w:t>
      </w:r>
    </w:p>
    <w:p w:rsidR="004B176F" w:rsidRDefault="004B176F" w:rsidP="004B176F">
      <w:pPr>
        <w:jc w:val="center"/>
      </w:pPr>
    </w:p>
    <w:p w:rsidR="004B176F" w:rsidRPr="00F2307B" w:rsidRDefault="004B176F" w:rsidP="004B176F"/>
    <w:p w:rsidR="004B176F" w:rsidRDefault="004B176F" w:rsidP="004B176F"/>
    <w:p w:rsidR="004B176F" w:rsidRPr="00F2307B" w:rsidRDefault="004B176F" w:rsidP="004B176F">
      <w:pPr>
        <w:sectPr w:rsidR="004B176F" w:rsidRPr="00F2307B" w:rsidSect="0090354D">
          <w:pgSz w:w="11906" w:h="16838"/>
          <w:pgMar w:top="1418" w:right="1418" w:bottom="1418" w:left="1418" w:header="709" w:footer="709" w:gutter="0"/>
          <w:cols w:space="708"/>
          <w:titlePg/>
          <w:docGrid w:linePitch="360"/>
        </w:sectPr>
      </w:pPr>
    </w:p>
    <w:p w:rsidR="004B176F" w:rsidRDefault="004B176F" w:rsidP="00B6231D">
      <w:pPr>
        <w:pStyle w:val="Titre2"/>
      </w:pPr>
      <w:bookmarkStart w:id="62" w:name="_Toc263887698"/>
      <w:bookmarkStart w:id="63" w:name="_Toc263980829"/>
      <w:r>
        <w:lastRenderedPageBreak/>
        <w:t>Charte graphique</w:t>
      </w:r>
      <w:bookmarkEnd w:id="62"/>
      <w:bookmarkEnd w:id="63"/>
    </w:p>
    <w:p w:rsidR="004B176F" w:rsidRDefault="004B176F" w:rsidP="004B176F"/>
    <w:p w:rsidR="004B176F" w:rsidRDefault="004B176F" w:rsidP="004B176F">
      <w:r>
        <w:t>Nous présentons ici nos premières idées de l’élaboration des interfaces utilisateurs de notre jeu. Nous nous concentrerons principalement sur la partie réseau.</w:t>
      </w:r>
    </w:p>
    <w:p w:rsidR="004B176F" w:rsidRDefault="004B176F" w:rsidP="004B176F"/>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61"/>
        <w:gridCol w:w="4880"/>
      </w:tblGrid>
      <w:tr w:rsidR="004B176F" w:rsidTr="00B6231D">
        <w:tc>
          <w:tcPr>
            <w:tcW w:w="4361" w:type="dxa"/>
          </w:tcPr>
          <w:p w:rsidR="004B176F" w:rsidRDefault="004B176F" w:rsidP="0075316B">
            <w:pPr>
              <w:jc w:val="center"/>
            </w:pPr>
            <w:r>
              <w:rPr>
                <w:noProof/>
                <w:lang w:val="fr-CH" w:eastAsia="fr-CH"/>
              </w:rPr>
              <w:drawing>
                <wp:inline distT="0" distB="0" distL="0" distR="0">
                  <wp:extent cx="2513166" cy="1721922"/>
                  <wp:effectExtent l="19050" t="0" r="1434" b="0"/>
                  <wp:docPr id="43" name="Image 25" descr="D:\Developpement\Java\WorkSpace\ASDTowerDefense\documents\v2.0\charteGraphiqu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eveloppement\Java\WorkSpace\ASDTowerDefense\documents\v2.0\charteGraphique2.png"/>
                          <pic:cNvPicPr>
                            <a:picLocks noChangeAspect="1" noChangeArrowheads="1"/>
                          </pic:cNvPicPr>
                        </pic:nvPicPr>
                        <pic:blipFill>
                          <a:blip r:embed="rId38" cstate="print"/>
                          <a:srcRect/>
                          <a:stretch>
                            <a:fillRect/>
                          </a:stretch>
                        </pic:blipFill>
                        <pic:spPr bwMode="auto">
                          <a:xfrm>
                            <a:off x="0" y="0"/>
                            <a:ext cx="2518795" cy="1725779"/>
                          </a:xfrm>
                          <a:prstGeom prst="rect">
                            <a:avLst/>
                          </a:prstGeom>
                          <a:noFill/>
                          <a:ln w="9525">
                            <a:noFill/>
                            <a:miter lim="800000"/>
                            <a:headEnd/>
                            <a:tailEnd/>
                          </a:ln>
                        </pic:spPr>
                      </pic:pic>
                    </a:graphicData>
                  </a:graphic>
                </wp:inline>
              </w:drawing>
            </w:r>
          </w:p>
        </w:tc>
        <w:tc>
          <w:tcPr>
            <w:tcW w:w="4880" w:type="dxa"/>
          </w:tcPr>
          <w:p w:rsidR="004B176F" w:rsidRPr="00FF16D0" w:rsidRDefault="004B176F" w:rsidP="0075316B">
            <w:pPr>
              <w:rPr>
                <w:b/>
                <w:sz w:val="20"/>
              </w:rPr>
            </w:pPr>
            <w:r w:rsidRPr="00FF16D0">
              <w:rPr>
                <w:b/>
                <w:sz w:val="20"/>
              </w:rPr>
              <w:t>Menu principal</w:t>
            </w:r>
          </w:p>
          <w:p w:rsidR="004B176F" w:rsidRPr="00FF16D0" w:rsidRDefault="004B176F" w:rsidP="0075316B">
            <w:pPr>
              <w:rPr>
                <w:sz w:val="20"/>
              </w:rPr>
            </w:pPr>
          </w:p>
          <w:p w:rsidR="004B176F" w:rsidRPr="00FF16D0" w:rsidRDefault="004B176F" w:rsidP="0075316B">
            <w:pPr>
              <w:rPr>
                <w:sz w:val="20"/>
              </w:rPr>
            </w:pPr>
            <w:r w:rsidRPr="00FF16D0">
              <w:rPr>
                <w:sz w:val="20"/>
              </w:rPr>
              <w:t xml:space="preserve">Premier menu lors du lancement du jeu. </w:t>
            </w:r>
            <w:r>
              <w:rPr>
                <w:sz w:val="20"/>
              </w:rPr>
              <w:t>Trois</w:t>
            </w:r>
            <w:r w:rsidRPr="00FF16D0">
              <w:rPr>
                <w:sz w:val="20"/>
              </w:rPr>
              <w:t xml:space="preserve"> choix sont offerts au joueur :</w:t>
            </w:r>
          </w:p>
          <w:p w:rsidR="004B176F" w:rsidRPr="00FF16D0" w:rsidRDefault="004B176F" w:rsidP="0075316B">
            <w:pPr>
              <w:rPr>
                <w:sz w:val="20"/>
              </w:rPr>
            </w:pPr>
          </w:p>
          <w:p w:rsidR="004B176F" w:rsidRDefault="004B176F" w:rsidP="0075316B">
            <w:pPr>
              <w:rPr>
                <w:b/>
                <w:sz w:val="20"/>
              </w:rPr>
            </w:pPr>
            <w:r>
              <w:rPr>
                <w:b/>
                <w:sz w:val="20"/>
              </w:rPr>
              <w:t xml:space="preserve">1. </w:t>
            </w:r>
            <w:r w:rsidRPr="00FF16D0">
              <w:rPr>
                <w:b/>
                <w:sz w:val="20"/>
              </w:rPr>
              <w:t>Partie solo</w:t>
            </w:r>
          </w:p>
          <w:p w:rsidR="004B176F" w:rsidRPr="00FF16D0" w:rsidRDefault="004B176F" w:rsidP="0075316B">
            <w:pPr>
              <w:rPr>
                <w:b/>
                <w:sz w:val="20"/>
              </w:rPr>
            </w:pPr>
            <w:r>
              <w:rPr>
                <w:b/>
                <w:sz w:val="20"/>
              </w:rPr>
              <w:t xml:space="preserve">2. </w:t>
            </w:r>
            <w:r w:rsidRPr="00FF16D0">
              <w:rPr>
                <w:b/>
                <w:sz w:val="20"/>
              </w:rPr>
              <w:t>Créer une partie multijoueurs</w:t>
            </w:r>
          </w:p>
          <w:p w:rsidR="004B176F" w:rsidRPr="00FF16D0" w:rsidRDefault="004B176F" w:rsidP="0075316B">
            <w:pPr>
              <w:rPr>
                <w:b/>
                <w:sz w:val="20"/>
              </w:rPr>
            </w:pPr>
            <w:r>
              <w:rPr>
                <w:b/>
                <w:sz w:val="20"/>
              </w:rPr>
              <w:t xml:space="preserve">3. </w:t>
            </w:r>
            <w:r w:rsidRPr="00FF16D0">
              <w:rPr>
                <w:b/>
                <w:sz w:val="20"/>
              </w:rPr>
              <w:t>Rejoindre une partie multijoueurs</w:t>
            </w:r>
          </w:p>
          <w:p w:rsidR="004B176F" w:rsidRDefault="004B176F" w:rsidP="0075316B"/>
        </w:tc>
      </w:tr>
      <w:tr w:rsidR="004B176F" w:rsidTr="00B6231D">
        <w:tc>
          <w:tcPr>
            <w:tcW w:w="4361" w:type="dxa"/>
          </w:tcPr>
          <w:p w:rsidR="004B176F" w:rsidRDefault="004B176F" w:rsidP="0075316B">
            <w:pPr>
              <w:rPr>
                <w:b/>
              </w:rPr>
            </w:pPr>
          </w:p>
          <w:p w:rsidR="004B176F" w:rsidRPr="00FF16D0" w:rsidRDefault="004B176F" w:rsidP="0075316B">
            <w:pPr>
              <w:rPr>
                <w:b/>
              </w:rPr>
            </w:pPr>
            <w:r>
              <w:rPr>
                <w:b/>
              </w:rPr>
              <w:t xml:space="preserve">1. </w:t>
            </w:r>
            <w:r w:rsidRPr="00FF16D0">
              <w:rPr>
                <w:b/>
              </w:rPr>
              <w:t>Mode solo</w:t>
            </w:r>
          </w:p>
          <w:p w:rsidR="004B176F" w:rsidRDefault="004B176F" w:rsidP="0075316B"/>
          <w:p w:rsidR="004B176F" w:rsidRDefault="004B176F" w:rsidP="0075316B">
            <w:r>
              <w:t>Cette fenêtre permet au joueur de faire une partie seul. 4 terrains s’offre à lui. Il en sélectionne un et la partie commence.</w:t>
            </w:r>
          </w:p>
          <w:p w:rsidR="004B176F" w:rsidRDefault="004B176F" w:rsidP="0075316B"/>
          <w:p w:rsidR="004B176F" w:rsidRDefault="004B176F" w:rsidP="0075316B">
            <w:r w:rsidRPr="004549E1">
              <w:t>Note : La fenêtre de jeu solo ne sera pas présentée dans se rapport</w:t>
            </w:r>
          </w:p>
          <w:p w:rsidR="00052962" w:rsidRDefault="00052962" w:rsidP="0075316B"/>
          <w:p w:rsidR="00052962" w:rsidRDefault="00052962" w:rsidP="0075316B"/>
          <w:p w:rsidR="00052962" w:rsidRPr="00FE757A" w:rsidRDefault="00052962" w:rsidP="0075316B">
            <w:pPr>
              <w:rPr>
                <w:sz w:val="16"/>
                <w:szCs w:val="16"/>
              </w:rPr>
            </w:pPr>
          </w:p>
        </w:tc>
        <w:tc>
          <w:tcPr>
            <w:tcW w:w="4880" w:type="dxa"/>
          </w:tcPr>
          <w:p w:rsidR="004B176F" w:rsidRDefault="00052962" w:rsidP="0075316B">
            <w:pPr>
              <w:jc w:val="center"/>
            </w:pPr>
            <w:r>
              <w:rPr>
                <w:noProof/>
                <w:lang w:val="fr-CH" w:eastAsia="fr-CH"/>
              </w:rPr>
              <w:drawing>
                <wp:anchor distT="0" distB="0" distL="114300" distR="114300" simplePos="0" relativeHeight="251659263" behindDoc="0" locked="0" layoutInCell="1" allowOverlap="1">
                  <wp:simplePos x="0" y="0"/>
                  <wp:positionH relativeFrom="column">
                    <wp:posOffset>2624257</wp:posOffset>
                  </wp:positionH>
                  <wp:positionV relativeFrom="paragraph">
                    <wp:posOffset>1740584</wp:posOffset>
                  </wp:positionV>
                  <wp:extent cx="308759" cy="308759"/>
                  <wp:effectExtent l="0" t="0" r="0" b="0"/>
                  <wp:wrapNone/>
                  <wp:docPr id="272" name="Image 267" descr="elepha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ephant.png"/>
                          <pic:cNvPicPr/>
                        </pic:nvPicPr>
                        <pic:blipFill>
                          <a:blip r:embed="rId39" cstate="print"/>
                          <a:stretch>
                            <a:fillRect/>
                          </a:stretch>
                        </pic:blipFill>
                        <pic:spPr>
                          <a:xfrm>
                            <a:off x="0" y="0"/>
                            <a:ext cx="308759" cy="308759"/>
                          </a:xfrm>
                          <a:prstGeom prst="rect">
                            <a:avLst/>
                          </a:prstGeom>
                        </pic:spPr>
                      </pic:pic>
                    </a:graphicData>
                  </a:graphic>
                </wp:anchor>
              </w:drawing>
            </w:r>
            <w:r w:rsidR="004B176F">
              <w:rPr>
                <w:noProof/>
                <w:lang w:val="fr-CH" w:eastAsia="fr-CH"/>
              </w:rPr>
              <w:drawing>
                <wp:anchor distT="0" distB="0" distL="114300" distR="114300" simplePos="0" relativeHeight="251666432" behindDoc="0" locked="0" layoutInCell="1" allowOverlap="1">
                  <wp:simplePos x="0" y="0"/>
                  <wp:positionH relativeFrom="column">
                    <wp:posOffset>110352</wp:posOffset>
                  </wp:positionH>
                  <wp:positionV relativeFrom="paragraph">
                    <wp:posOffset>2347</wp:posOffset>
                  </wp:positionV>
                  <wp:extent cx="2762001" cy="1884459"/>
                  <wp:effectExtent l="19050" t="0" r="249" b="0"/>
                  <wp:wrapNone/>
                  <wp:docPr id="45" name="Image 26" descr="D:\Developpement\Java\WorkSpace\ASDTowerDefense\documents\v2.0\interface_ModeSol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eveloppement\Java\WorkSpace\ASDTowerDefense\documents\v2.0\interface_ModeSolo.png"/>
                          <pic:cNvPicPr>
                            <a:picLocks noChangeAspect="1" noChangeArrowheads="1"/>
                          </pic:cNvPicPr>
                        </pic:nvPicPr>
                        <pic:blipFill>
                          <a:blip r:embed="rId40" cstate="print"/>
                          <a:srcRect/>
                          <a:stretch>
                            <a:fillRect/>
                          </a:stretch>
                        </pic:blipFill>
                        <pic:spPr bwMode="auto">
                          <a:xfrm>
                            <a:off x="0" y="0"/>
                            <a:ext cx="2762001" cy="1884459"/>
                          </a:xfrm>
                          <a:prstGeom prst="rect">
                            <a:avLst/>
                          </a:prstGeom>
                          <a:noFill/>
                          <a:ln w="9525">
                            <a:noFill/>
                            <a:miter lim="800000"/>
                            <a:headEnd/>
                            <a:tailEnd/>
                          </a:ln>
                        </pic:spPr>
                      </pic:pic>
                    </a:graphicData>
                  </a:graphic>
                </wp:anchor>
              </w:drawing>
            </w:r>
          </w:p>
        </w:tc>
      </w:tr>
      <w:tr w:rsidR="004B176F" w:rsidTr="00B6231D">
        <w:tc>
          <w:tcPr>
            <w:tcW w:w="4361" w:type="dxa"/>
          </w:tcPr>
          <w:p w:rsidR="004B176F" w:rsidRPr="00B513C9" w:rsidRDefault="004B176F" w:rsidP="0075316B">
            <w:pPr>
              <w:jc w:val="center"/>
              <w:rPr>
                <w:b/>
              </w:rPr>
            </w:pPr>
            <w:r w:rsidRPr="00B513C9">
              <w:rPr>
                <w:b/>
              </w:rPr>
              <w:object w:dxaOrig="7444" w:dyaOrig="6032">
                <v:shape id="_x0000_i1031" type="#_x0000_t75" style="width:197.3pt;height:157.1pt" o:ole="">
                  <v:imagedata r:id="rId41" o:title=""/>
                </v:shape>
                <o:OLEObject Type="Embed" ProgID="Visio.Drawing.11" ShapeID="_x0000_i1031" DrawAspect="Content" ObjectID="_1337728830" r:id="rId42"/>
              </w:object>
            </w:r>
          </w:p>
        </w:tc>
        <w:tc>
          <w:tcPr>
            <w:tcW w:w="4880" w:type="dxa"/>
          </w:tcPr>
          <w:p w:rsidR="004B176F" w:rsidRDefault="004B176F" w:rsidP="0075316B">
            <w:pPr>
              <w:rPr>
                <w:b/>
              </w:rPr>
            </w:pPr>
          </w:p>
          <w:p w:rsidR="004B176F" w:rsidRPr="00B513C9" w:rsidRDefault="004B176F" w:rsidP="0075316B">
            <w:pPr>
              <w:rPr>
                <w:b/>
              </w:rPr>
            </w:pPr>
            <w:r w:rsidRPr="00B513C9">
              <w:rPr>
                <w:b/>
              </w:rPr>
              <w:t>2. Créer une partie réseau</w:t>
            </w:r>
          </w:p>
          <w:p w:rsidR="004B176F" w:rsidRPr="00B513C9" w:rsidRDefault="004B176F" w:rsidP="0075316B">
            <w:pPr>
              <w:rPr>
                <w:b/>
              </w:rPr>
            </w:pPr>
          </w:p>
          <w:p w:rsidR="004B176F" w:rsidRPr="00B513C9" w:rsidRDefault="004B176F" w:rsidP="0075316B">
            <w:r w:rsidRPr="00B513C9">
              <w:t xml:space="preserve">Le joueur </w:t>
            </w:r>
            <w:r>
              <w:t>introduit les caractéristiques du jeu (terrain, équipes aléatoires, etc.)</w:t>
            </w:r>
            <w:r w:rsidRPr="00B513C9">
              <w:t xml:space="preserve"> et créer une partie réseau</w:t>
            </w:r>
            <w:r>
              <w:t>.</w:t>
            </w:r>
          </w:p>
        </w:tc>
      </w:tr>
      <w:tr w:rsidR="004B176F" w:rsidTr="00B6231D">
        <w:tc>
          <w:tcPr>
            <w:tcW w:w="4361" w:type="dxa"/>
          </w:tcPr>
          <w:p w:rsidR="004B176F" w:rsidRPr="00B513C9" w:rsidRDefault="004B176F" w:rsidP="0075316B">
            <w:pPr>
              <w:rPr>
                <w:b/>
              </w:rPr>
            </w:pPr>
          </w:p>
          <w:p w:rsidR="004B176F" w:rsidRPr="0016591A" w:rsidRDefault="004B176F" w:rsidP="0075316B">
            <w:pPr>
              <w:rPr>
                <w:b/>
              </w:rPr>
            </w:pPr>
            <w:r>
              <w:rPr>
                <w:b/>
              </w:rPr>
              <w:t xml:space="preserve">2.1 </w:t>
            </w:r>
            <w:r w:rsidRPr="0016591A">
              <w:rPr>
                <w:b/>
              </w:rPr>
              <w:t>Attente de joueurs</w:t>
            </w:r>
          </w:p>
          <w:p w:rsidR="004B176F" w:rsidRDefault="004B176F" w:rsidP="0075316B"/>
          <w:p w:rsidR="004B176F" w:rsidRDefault="004B176F" w:rsidP="0075316B">
            <w:r>
              <w:t>La partie est créée, il faut maintenant attendre les joueurs. Le joueur qui créer la partie est considéré comme un modérateur de la partie en question. Il peut notamment changer la composition des équipes et démarrer le jeu à tous moment.</w:t>
            </w:r>
          </w:p>
          <w:p w:rsidR="004B176F" w:rsidRDefault="004B176F" w:rsidP="0075316B"/>
          <w:p w:rsidR="004B176F" w:rsidRPr="00B513C9" w:rsidRDefault="004B176F" w:rsidP="0075316B"/>
        </w:tc>
        <w:tc>
          <w:tcPr>
            <w:tcW w:w="4880" w:type="dxa"/>
          </w:tcPr>
          <w:p w:rsidR="004B176F" w:rsidRDefault="004B176F" w:rsidP="0075316B">
            <w:pPr>
              <w:jc w:val="center"/>
            </w:pPr>
            <w:r>
              <w:object w:dxaOrig="7558" w:dyaOrig="5450">
                <v:shape id="_x0000_i1032" type="#_x0000_t75" style="width:232.85pt;height:168.3pt" o:ole="">
                  <v:imagedata r:id="rId43" o:title=""/>
                </v:shape>
                <o:OLEObject Type="Embed" ProgID="Visio.Drawing.11" ShapeID="_x0000_i1032" DrawAspect="Content" ObjectID="_1337728831" r:id="rId44"/>
              </w:object>
            </w:r>
          </w:p>
        </w:tc>
      </w:tr>
      <w:tr w:rsidR="004B176F" w:rsidTr="00B6231D">
        <w:tc>
          <w:tcPr>
            <w:tcW w:w="4361" w:type="dxa"/>
          </w:tcPr>
          <w:p w:rsidR="004B176F" w:rsidRDefault="004B176F" w:rsidP="0075316B">
            <w:r>
              <w:object w:dxaOrig="9159" w:dyaOrig="6074">
                <v:shape id="_x0000_i1033" type="#_x0000_t75" style="width:199.15pt;height:131.85pt" o:ole="">
                  <v:imagedata r:id="rId45" o:title=""/>
                </v:shape>
                <o:OLEObject Type="Embed" ProgID="Visio.Drawing.11" ShapeID="_x0000_i1033" DrawAspect="Content" ObjectID="_1337728832" r:id="rId46"/>
              </w:object>
            </w:r>
          </w:p>
        </w:tc>
        <w:tc>
          <w:tcPr>
            <w:tcW w:w="4880" w:type="dxa"/>
          </w:tcPr>
          <w:p w:rsidR="004B176F" w:rsidRPr="00B513C9" w:rsidRDefault="004B176F" w:rsidP="0075316B">
            <w:pPr>
              <w:rPr>
                <w:b/>
              </w:rPr>
            </w:pPr>
            <w:r>
              <w:rPr>
                <w:b/>
              </w:rPr>
              <w:t>3</w:t>
            </w:r>
            <w:r w:rsidRPr="00B513C9">
              <w:rPr>
                <w:b/>
              </w:rPr>
              <w:t xml:space="preserve">. </w:t>
            </w:r>
            <w:r>
              <w:rPr>
                <w:b/>
              </w:rPr>
              <w:t>Rejoindre</w:t>
            </w:r>
            <w:r w:rsidRPr="00B513C9">
              <w:rPr>
                <w:b/>
              </w:rPr>
              <w:t xml:space="preserve"> une partie réseau</w:t>
            </w:r>
          </w:p>
          <w:p w:rsidR="004B176F" w:rsidRDefault="004B176F" w:rsidP="0075316B"/>
          <w:p w:rsidR="004B176F" w:rsidRDefault="004B176F" w:rsidP="0075316B">
            <w:r>
              <w:t xml:space="preserve">Plaçons nous maintenant du coté du client qui veux se connecter. Si le serveur d’enregistrement est atteignable, le client verra la liste des serveurs disponibles avec leurs caractéristiques. </w:t>
            </w:r>
          </w:p>
          <w:p w:rsidR="004B176F" w:rsidRDefault="004B176F" w:rsidP="0075316B"/>
          <w:p w:rsidR="004B176F" w:rsidRDefault="004B176F" w:rsidP="0075316B">
            <w:r>
              <w:t>Le client sélectionne une partie et la rejoint…</w:t>
            </w:r>
          </w:p>
        </w:tc>
      </w:tr>
      <w:tr w:rsidR="004B176F" w:rsidTr="00B6231D">
        <w:tc>
          <w:tcPr>
            <w:tcW w:w="4361" w:type="dxa"/>
          </w:tcPr>
          <w:p w:rsidR="004B176F" w:rsidRDefault="004B176F" w:rsidP="0075316B">
            <w:pPr>
              <w:rPr>
                <w:b/>
              </w:rPr>
            </w:pPr>
          </w:p>
          <w:p w:rsidR="004B176F" w:rsidRDefault="004B176F" w:rsidP="0075316B">
            <w:r>
              <w:rPr>
                <w:b/>
              </w:rPr>
              <w:t>3</w:t>
            </w:r>
            <w:r w:rsidRPr="00B513C9">
              <w:rPr>
                <w:b/>
              </w:rPr>
              <w:t>.</w:t>
            </w:r>
            <w:r>
              <w:rPr>
                <w:b/>
              </w:rPr>
              <w:t>1</w:t>
            </w:r>
            <w:r w:rsidRPr="00B513C9">
              <w:rPr>
                <w:b/>
              </w:rPr>
              <w:t xml:space="preserve"> </w:t>
            </w:r>
            <w:r w:rsidRPr="0016591A">
              <w:rPr>
                <w:b/>
              </w:rPr>
              <w:t>Attente de joueurs</w:t>
            </w:r>
            <w:r>
              <w:t xml:space="preserve"> </w:t>
            </w:r>
          </w:p>
          <w:p w:rsidR="004B176F" w:rsidRDefault="004B176F" w:rsidP="0075316B"/>
          <w:p w:rsidR="004B176F" w:rsidRDefault="004B176F" w:rsidP="0075316B">
            <w:r>
              <w:t>…Le client arrive alors dans le formulaire d’attente d’autres joueurs où il peut voir les joueurs déjà connectés. Il peut changer d’équipe si de la place est disponible. Il attend ensuite que tout le monde soit connecté ou que le modérateur décide de lancer la partie.</w:t>
            </w:r>
          </w:p>
          <w:p w:rsidR="004B176F" w:rsidRDefault="004B176F" w:rsidP="0075316B"/>
          <w:p w:rsidR="004B176F" w:rsidRDefault="004B176F" w:rsidP="0075316B">
            <w:r>
              <w:t>La partie commence…</w:t>
            </w:r>
          </w:p>
        </w:tc>
        <w:tc>
          <w:tcPr>
            <w:tcW w:w="4880" w:type="dxa"/>
          </w:tcPr>
          <w:p w:rsidR="004B176F" w:rsidRDefault="004B176F" w:rsidP="0075316B">
            <w:r>
              <w:object w:dxaOrig="7473" w:dyaOrig="5450">
                <v:shape id="_x0000_i1034" type="#_x0000_t75" style="width:213.2pt;height:156.15pt" o:ole="">
                  <v:imagedata r:id="rId47" o:title=""/>
                </v:shape>
                <o:OLEObject Type="Embed" ProgID="Visio.Drawing.11" ShapeID="_x0000_i1034" DrawAspect="Content" ObjectID="_1337728833" r:id="rId48"/>
              </w:object>
            </w:r>
          </w:p>
        </w:tc>
      </w:tr>
    </w:tbl>
    <w:p w:rsidR="00B6231D" w:rsidRDefault="00B6231D">
      <w:r>
        <w:br w:type="page"/>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241"/>
      </w:tblGrid>
      <w:tr w:rsidR="004B176F" w:rsidTr="00B6231D">
        <w:tc>
          <w:tcPr>
            <w:tcW w:w="9241" w:type="dxa"/>
          </w:tcPr>
          <w:p w:rsidR="004B176F" w:rsidRDefault="004B176F" w:rsidP="0075316B"/>
          <w:p w:rsidR="004B176F" w:rsidRPr="00502A04" w:rsidRDefault="004B176F" w:rsidP="0075316B">
            <w:pPr>
              <w:rPr>
                <w:b/>
              </w:rPr>
            </w:pPr>
            <w:r>
              <w:rPr>
                <w:b/>
              </w:rPr>
              <w:t xml:space="preserve">4. </w:t>
            </w:r>
            <w:r w:rsidRPr="00502A04">
              <w:rPr>
                <w:b/>
              </w:rPr>
              <w:t>Jeu multi-joueurs</w:t>
            </w:r>
            <w:r>
              <w:rPr>
                <w:b/>
              </w:rPr>
              <w:t xml:space="preserve"> en mode Versus</w:t>
            </w:r>
          </w:p>
          <w:p w:rsidR="004B176F" w:rsidRDefault="002A615B" w:rsidP="0075316B">
            <w:r>
              <w:rPr>
                <w:noProof/>
                <w:lang w:val="fr-CH" w:eastAsia="fr-CH"/>
              </w:rPr>
              <w:drawing>
                <wp:anchor distT="0" distB="0" distL="114300" distR="114300" simplePos="0" relativeHeight="251678720" behindDoc="0" locked="0" layoutInCell="1" allowOverlap="1">
                  <wp:simplePos x="0" y="0"/>
                  <wp:positionH relativeFrom="column">
                    <wp:posOffset>4634281</wp:posOffset>
                  </wp:positionH>
                  <wp:positionV relativeFrom="paragraph">
                    <wp:posOffset>24105</wp:posOffset>
                  </wp:positionV>
                  <wp:extent cx="413512" cy="409651"/>
                  <wp:effectExtent l="19050" t="0" r="5588" b="0"/>
                  <wp:wrapNone/>
                  <wp:docPr id="20" name="Image 3" descr="grandeAraign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ndeAraignee.png"/>
                          <pic:cNvPicPr/>
                        </pic:nvPicPr>
                        <pic:blipFill>
                          <a:blip r:embed="rId49" cstate="print"/>
                          <a:stretch>
                            <a:fillRect/>
                          </a:stretch>
                        </pic:blipFill>
                        <pic:spPr>
                          <a:xfrm>
                            <a:off x="0" y="0"/>
                            <a:ext cx="413512" cy="409651"/>
                          </a:xfrm>
                          <a:prstGeom prst="rect">
                            <a:avLst/>
                          </a:prstGeom>
                        </pic:spPr>
                      </pic:pic>
                    </a:graphicData>
                  </a:graphic>
                </wp:anchor>
              </w:drawing>
            </w:r>
          </w:p>
          <w:p w:rsidR="004B176F" w:rsidRDefault="007D2575" w:rsidP="0075316B">
            <w:pPr>
              <w:jc w:val="center"/>
            </w:pPr>
            <w:r>
              <w:object w:dxaOrig="12065" w:dyaOrig="8765">
                <v:shape id="_x0000_i1035" type="#_x0000_t75" style="width:388.05pt;height:281.45pt" o:ole="">
                  <v:imagedata r:id="rId50" o:title=""/>
                </v:shape>
                <o:OLEObject Type="Embed" ProgID="Visio.Drawing.11" ShapeID="_x0000_i1035" DrawAspect="Content" ObjectID="_1337728834" r:id="rId51"/>
              </w:object>
            </w:r>
          </w:p>
          <w:p w:rsidR="004B176F" w:rsidRDefault="004B176F" w:rsidP="0075316B"/>
          <w:p w:rsidR="00B6231D" w:rsidRPr="00B6231D" w:rsidRDefault="004B176F" w:rsidP="00B6231D">
            <w:r>
              <w:t>Voici la fenêtre de jeu réseau. Grâce aux divers menus, le joueur pourra entre autre créer et gérer des tours, voir des informations sur les créatures (Box Sélection) et envoyer des vagues de créatures à l’équipe adverse. Un petit chat fera peut-être son apparition si le temps le permet (à priori non planifié dans les itérations).</w:t>
            </w:r>
          </w:p>
          <w:p w:rsidR="00DD76B9" w:rsidRDefault="00DD76B9" w:rsidP="00B6231D">
            <w:pPr>
              <w:pStyle w:val="Titre1"/>
              <w:numPr>
                <w:ilvl w:val="0"/>
                <w:numId w:val="0"/>
              </w:numPr>
              <w:ind w:left="431"/>
            </w:pPr>
          </w:p>
        </w:tc>
      </w:tr>
    </w:tbl>
    <w:p w:rsidR="00B6231D" w:rsidRDefault="00B6231D" w:rsidP="00B6231D">
      <w:pPr>
        <w:pStyle w:val="Titre1"/>
        <w:numPr>
          <w:ilvl w:val="0"/>
          <w:numId w:val="0"/>
        </w:numPr>
      </w:pPr>
      <w:bookmarkStart w:id="64" w:name="_Toc263887699"/>
    </w:p>
    <w:p w:rsidR="0060214E" w:rsidRDefault="0060214E">
      <w:pPr>
        <w:jc w:val="left"/>
      </w:pPr>
      <w:r>
        <w:br w:type="page"/>
      </w:r>
    </w:p>
    <w:p w:rsidR="0060214E" w:rsidRDefault="0060214E" w:rsidP="0060214E">
      <w:pPr>
        <w:pStyle w:val="Titre2"/>
      </w:pPr>
      <w:bookmarkStart w:id="65" w:name="_Toc263980830"/>
      <w:r>
        <w:lastRenderedPageBreak/>
        <w:t>Sérialisation des scores et des terrains de jeu</w:t>
      </w:r>
      <w:bookmarkEnd w:id="65"/>
    </w:p>
    <w:p w:rsidR="0060214E" w:rsidRPr="00570FBB" w:rsidRDefault="0060214E" w:rsidP="0060214E"/>
    <w:p w:rsidR="0060214E" w:rsidRDefault="0060214E" w:rsidP="0060214E">
      <w:r>
        <w:t>Lorsqu’on joue à un jeu, il y a dans la plupart des cas un score ainsi que d’autres informations qui doivent être persistantes tant que l’utilisateur garde l’application sur son ordinateur. Dans notre cas, il s’agit des scores, que l’utilisateur doit retrouver d’une partie à l’autre, et ceci même après avoir quitté et relancé l’application. Pour ce faire, nous avons utilisé la possibilité qu’il existe en Java de « sérialiser » des morceaux de code (en général des classes) afin de pouvoir directement les sauvegarder dans des fichiers persistants sur le disque dur. En effet, grâce à cette possibilité, on peut enregistrer l’état de l’exécution de l’application dans un fichier afin de retrouver cet état plus tard.</w:t>
      </w:r>
    </w:p>
    <w:p w:rsidR="0060214E" w:rsidRDefault="0060214E" w:rsidP="0060214E"/>
    <w:p w:rsidR="0060214E" w:rsidRDefault="00775529" w:rsidP="0060214E">
      <w:r>
        <w:rPr>
          <w:noProof/>
          <w:lang w:val="fr-CH" w:eastAsia="fr-CH"/>
        </w:rPr>
        <w:drawing>
          <wp:anchor distT="0" distB="0" distL="114300" distR="114300" simplePos="0" relativeHeight="251680768" behindDoc="0" locked="0" layoutInCell="1" allowOverlap="1">
            <wp:simplePos x="0" y="0"/>
            <wp:positionH relativeFrom="column">
              <wp:posOffset>-3175</wp:posOffset>
            </wp:positionH>
            <wp:positionV relativeFrom="paragraph">
              <wp:posOffset>79375</wp:posOffset>
            </wp:positionV>
            <wp:extent cx="1512570" cy="1638300"/>
            <wp:effectExtent l="19050" t="0" r="0" b="0"/>
            <wp:wrapSquare wrapText="bothSides"/>
            <wp:docPr id="221" name="Imag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52" cstate="print"/>
                    <a:srcRect/>
                    <a:stretch>
                      <a:fillRect/>
                    </a:stretch>
                  </pic:blipFill>
                  <pic:spPr bwMode="auto">
                    <a:xfrm>
                      <a:off x="0" y="0"/>
                      <a:ext cx="1512570" cy="1638300"/>
                    </a:xfrm>
                    <a:prstGeom prst="rect">
                      <a:avLst/>
                    </a:prstGeom>
                    <a:noFill/>
                    <a:ln w="9525">
                      <a:noFill/>
                      <a:miter lim="800000"/>
                      <a:headEnd/>
                      <a:tailEnd/>
                    </a:ln>
                  </pic:spPr>
                </pic:pic>
              </a:graphicData>
            </a:graphic>
          </wp:anchor>
        </w:drawing>
      </w:r>
      <w:r w:rsidR="0060214E">
        <w:t xml:space="preserve">Pour la gestion des scores, nous avons donc enregistré dans un fichier l’état de ces scores à un temps </w:t>
      </w:r>
      <w:r w:rsidR="0060214E">
        <w:rPr>
          <w:i/>
        </w:rPr>
        <w:t>t</w:t>
      </w:r>
      <w:r w:rsidR="0060214E">
        <w:t xml:space="preserve"> du jeu, en principe lors de la fin d’une partie. Ainsi, quand un joueur décide d’enregistrer son score, nous « sérialisons » les données associées et nous les enregistrons dans un fichier dit « sérialisé ». Par la suite, lors du lancement de l’application, cette dernière se charge de récupérer ce fichier et d’en reprendre les informations dans l’état où elles avaient été laissées. On peut ainsi récupérer facilement les scores d’un joueur. Les fichiers de scores sérialisés portent l’extension « .ms » et se trouvent dans le dossier « donnees » se trouvant à la racine de l’arborescence de l’application.</w:t>
      </w:r>
    </w:p>
    <w:p w:rsidR="00775529" w:rsidRDefault="00F13A78" w:rsidP="0060214E">
      <w:r w:rsidRPr="00F13A78">
        <w:rPr>
          <w:noProof/>
        </w:rPr>
        <w:pict>
          <v:shape id="_x0000_s1088" type="#_x0000_t202" style="position:absolute;left:0;text-align:left;margin-left:-133.35pt;margin-top:.85pt;width:127.45pt;height:25.5pt;z-index:251682816" stroked="f">
            <v:textbox style="mso-next-textbox:#_x0000_s1088" inset="0,0,0,0">
              <w:txbxContent>
                <w:p w:rsidR="0063096D" w:rsidRPr="00707777" w:rsidRDefault="0063096D" w:rsidP="00775529">
                  <w:pPr>
                    <w:pStyle w:val="Lgende"/>
                    <w:rPr>
                      <w:noProof/>
                      <w:szCs w:val="20"/>
                    </w:rPr>
                  </w:pPr>
                  <w:r>
                    <w:t>Fenetre des scores</w:t>
                  </w:r>
                </w:p>
              </w:txbxContent>
            </v:textbox>
            <w10:wrap type="square"/>
          </v:shape>
        </w:pict>
      </w:r>
      <w:r w:rsidR="00775529">
        <w:rPr>
          <w:noProof/>
          <w:lang w:val="fr-CH" w:eastAsia="fr-CH"/>
        </w:rPr>
        <w:drawing>
          <wp:anchor distT="0" distB="0" distL="114300" distR="114300" simplePos="0" relativeHeight="251679744" behindDoc="0" locked="0" layoutInCell="1" allowOverlap="1">
            <wp:simplePos x="0" y="0"/>
            <wp:positionH relativeFrom="column">
              <wp:posOffset>3127375</wp:posOffset>
            </wp:positionH>
            <wp:positionV relativeFrom="paragraph">
              <wp:posOffset>163195</wp:posOffset>
            </wp:positionV>
            <wp:extent cx="728980" cy="771525"/>
            <wp:effectExtent l="19050" t="0" r="0" b="0"/>
            <wp:wrapSquare wrapText="bothSides"/>
            <wp:docPr id="21" name="Image 20" descr="elementTDVersu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ementTDVersus4.jpg"/>
                    <pic:cNvPicPr/>
                  </pic:nvPicPr>
                  <pic:blipFill>
                    <a:blip r:embed="rId53" cstate="print"/>
                    <a:stretch>
                      <a:fillRect/>
                    </a:stretch>
                  </pic:blipFill>
                  <pic:spPr>
                    <a:xfrm>
                      <a:off x="0" y="0"/>
                      <a:ext cx="728980" cy="771525"/>
                    </a:xfrm>
                    <a:prstGeom prst="rect">
                      <a:avLst/>
                    </a:prstGeom>
                  </pic:spPr>
                </pic:pic>
              </a:graphicData>
            </a:graphic>
          </wp:anchor>
        </w:drawing>
      </w:r>
    </w:p>
    <w:p w:rsidR="00775529" w:rsidRDefault="00775529" w:rsidP="0060214E"/>
    <w:p w:rsidR="0060214E" w:rsidRDefault="0060214E" w:rsidP="0060214E">
      <w:r>
        <w:t xml:space="preserve">Le même principe a été utilisé pour les terrains de jeu. En effet, nous les avons « sérialisé » et enregistré dans des fichiers dont l’extension est « .map ». Ces fichiers se trouvent dans le dossier « maps » à la racine de l’arborescence de l’application. </w:t>
      </w:r>
    </w:p>
    <w:p w:rsidR="00775529" w:rsidRDefault="00775529" w:rsidP="0060214E"/>
    <w:p w:rsidR="0060214E" w:rsidRDefault="0060214E" w:rsidP="0060214E">
      <w:r>
        <w:t>Ainsi, lorsque nous créons un nouveau terrain de jeu, nous le sérialisons dans un fichier .ms afin de pouvoir ensuite le redistribuer aux joueurs. On peut donc par la suite proposer en téléchargement ces fichiers .ms directement sur le site Internet de l’application, ce qui permet au joueur d’installer de nouveaux terrains de jeu en quelques clics.</w:t>
      </w:r>
    </w:p>
    <w:p w:rsidR="0060214E" w:rsidRDefault="0060214E" w:rsidP="0060214E">
      <w:r>
        <w:t>Cette possibilité est très pratique et donne un côté dynamique au jeu qui a toujours un bon effet auprès de l’utilisateur et éveille encore son intérêt ainsi que sa curiosité pour le jeu.</w:t>
      </w:r>
    </w:p>
    <w:p w:rsidR="0060214E" w:rsidRDefault="0060214E" w:rsidP="0060214E"/>
    <w:p w:rsidR="0060214E" w:rsidRDefault="0060214E" w:rsidP="0060214E">
      <w:r>
        <w:t>L’avantage de la sérialisation est qu’elle est simple, mais également que les fichiers produits, dits « sérialisés » sont dans un format binaire, illisible pour l’utilisateur. Il ne peut donc ni tricher, ni modifier ses scores comme il pourrait le faire si nous avions simplement sauvé les scores dans un fichier texte. En effet, dans ce dernier cas, le joueur pourrait simplement ouvrir le fichier texte en question et le modifier à sa guise, ce qui ne serait pas correct.</w:t>
      </w:r>
    </w:p>
    <w:p w:rsidR="0060214E" w:rsidRDefault="0060214E" w:rsidP="0060214E"/>
    <w:p w:rsidR="0060214E" w:rsidRDefault="0060214E" w:rsidP="0060214E">
      <w:r>
        <w:t>En ce qui concerne les terrains, on peut également imaginer par la suite créer une application permettant de créer des terrains de jeu. Cette application aurait une fonction de sauvegarde du terrain créé par l’utilisateur, et le fichier qui en résulterait serait lui aussi « sérialisé » au format « .map ». Il suffirait ensuite de copier ce fichier dans le dossier « maps » de notre application et le joueur pourrait avoir ses propres terrains qu’il s’est lui-même créées. Il pourrait également les distribuer à d’autres joueurs sur Internet.</w:t>
      </w:r>
    </w:p>
    <w:p w:rsidR="0060214E" w:rsidRDefault="0060214E" w:rsidP="0060214E"/>
    <w:p w:rsidR="00B6231D" w:rsidRDefault="0060214E" w:rsidP="0060214E">
      <w:pPr>
        <w:rPr>
          <w:rFonts w:asciiTheme="majorHAnsi" w:hAnsiTheme="majorHAnsi"/>
          <w:color w:val="365F91" w:themeColor="accent1" w:themeShade="BF"/>
          <w:kern w:val="28"/>
          <w:sz w:val="28"/>
        </w:rPr>
      </w:pPr>
      <w:r>
        <w:t>Il faut encore noter que le système de sérialisation a été utilisé comme substitut d’une base de données. En effet, il était demandé au départ d’interagir avec une base de données, ce qui n’est malheureusement pas compatible à première vue avec notre projet. Nous avons donc décidé de substituer ce point par celui-ci, c’est-à-dire la sérialisation des données.</w:t>
      </w:r>
      <w:r w:rsidR="00B6231D">
        <w:br w:type="page"/>
      </w:r>
    </w:p>
    <w:p w:rsidR="00B6231D" w:rsidRDefault="00B6231D" w:rsidP="00B6231D">
      <w:pPr>
        <w:pStyle w:val="Titre1"/>
      </w:pPr>
      <w:bookmarkStart w:id="66" w:name="_Toc263980831"/>
      <w:r>
        <w:lastRenderedPageBreak/>
        <w:t>Gestion de projet</w:t>
      </w:r>
      <w:bookmarkEnd w:id="66"/>
    </w:p>
    <w:p w:rsidR="004B176F" w:rsidRDefault="004B176F" w:rsidP="004B176F">
      <w:pPr>
        <w:pStyle w:val="Titre2"/>
      </w:pPr>
      <w:bookmarkStart w:id="67" w:name="_Toc263980832"/>
      <w:r>
        <w:t>Rôle des participant</w:t>
      </w:r>
      <w:r w:rsidR="007D2575">
        <w:t>s</w:t>
      </w:r>
      <w:r>
        <w:t xml:space="preserve"> au sein du groupe</w:t>
      </w:r>
      <w:bookmarkEnd w:id="64"/>
      <w:bookmarkEnd w:id="67"/>
    </w:p>
    <w:p w:rsidR="00B6231D" w:rsidRPr="00B6231D" w:rsidRDefault="00B6231D" w:rsidP="00B6231D"/>
    <w:p w:rsidR="004B176F" w:rsidRDefault="004B176F" w:rsidP="004B176F">
      <w:r>
        <w:t xml:space="preserve">Voici un tableau présentant les différents rôles (standard) des membres du groupe. </w:t>
      </w:r>
    </w:p>
    <w:p w:rsidR="004B176F" w:rsidRDefault="004B176F" w:rsidP="004B176F"/>
    <w:tbl>
      <w:tblPr>
        <w:tblStyle w:val="Grilledutableau"/>
        <w:tblW w:w="0" w:type="auto"/>
        <w:tblLayout w:type="fixed"/>
        <w:tblLook w:val="04A0"/>
      </w:tblPr>
      <w:tblGrid>
        <w:gridCol w:w="3227"/>
        <w:gridCol w:w="1495"/>
        <w:gridCol w:w="1496"/>
        <w:gridCol w:w="1496"/>
        <w:gridCol w:w="1496"/>
      </w:tblGrid>
      <w:tr w:rsidR="004B176F" w:rsidTr="0075316B">
        <w:trPr>
          <w:trHeight w:val="537"/>
        </w:trPr>
        <w:tc>
          <w:tcPr>
            <w:tcW w:w="3227" w:type="dxa"/>
            <w:shd w:val="clear" w:color="auto" w:fill="F2F2F2" w:themeFill="background1" w:themeFillShade="F2"/>
          </w:tcPr>
          <w:p w:rsidR="004B176F" w:rsidRDefault="004B176F" w:rsidP="0075316B"/>
        </w:tc>
        <w:tc>
          <w:tcPr>
            <w:tcW w:w="1495" w:type="dxa"/>
            <w:shd w:val="clear" w:color="auto" w:fill="F2F2F2" w:themeFill="background1" w:themeFillShade="F2"/>
          </w:tcPr>
          <w:p w:rsidR="004B176F" w:rsidRPr="00AD3E86" w:rsidRDefault="004B176F" w:rsidP="0075316B">
            <w:pPr>
              <w:jc w:val="center"/>
              <w:rPr>
                <w:b/>
              </w:rPr>
            </w:pPr>
            <w:r w:rsidRPr="00AD3E86">
              <w:rPr>
                <w:b/>
              </w:rPr>
              <w:t>Aurélien</w:t>
            </w:r>
          </w:p>
        </w:tc>
        <w:tc>
          <w:tcPr>
            <w:tcW w:w="1496" w:type="dxa"/>
            <w:shd w:val="clear" w:color="auto" w:fill="F2F2F2" w:themeFill="background1" w:themeFillShade="F2"/>
          </w:tcPr>
          <w:p w:rsidR="004B176F" w:rsidRPr="00AD3E86" w:rsidRDefault="004B176F" w:rsidP="0075316B">
            <w:pPr>
              <w:jc w:val="center"/>
              <w:rPr>
                <w:b/>
              </w:rPr>
            </w:pPr>
            <w:r w:rsidRPr="00AD3E86">
              <w:rPr>
                <w:b/>
              </w:rPr>
              <w:t>Lazhar</w:t>
            </w:r>
          </w:p>
        </w:tc>
        <w:tc>
          <w:tcPr>
            <w:tcW w:w="1496" w:type="dxa"/>
            <w:shd w:val="clear" w:color="auto" w:fill="F2F2F2" w:themeFill="background1" w:themeFillShade="F2"/>
          </w:tcPr>
          <w:p w:rsidR="004B176F" w:rsidRPr="00AD3E86" w:rsidRDefault="004B176F" w:rsidP="0075316B">
            <w:pPr>
              <w:jc w:val="center"/>
              <w:rPr>
                <w:b/>
              </w:rPr>
            </w:pPr>
            <w:r w:rsidRPr="00AD3E86">
              <w:rPr>
                <w:b/>
              </w:rPr>
              <w:t>Pierre-Do.</w:t>
            </w:r>
          </w:p>
        </w:tc>
        <w:tc>
          <w:tcPr>
            <w:tcW w:w="1496" w:type="dxa"/>
            <w:shd w:val="clear" w:color="auto" w:fill="F2F2F2" w:themeFill="background1" w:themeFillShade="F2"/>
          </w:tcPr>
          <w:p w:rsidR="004B176F" w:rsidRPr="00AD3E86" w:rsidRDefault="004B176F" w:rsidP="0075316B">
            <w:pPr>
              <w:jc w:val="center"/>
              <w:rPr>
                <w:b/>
              </w:rPr>
            </w:pPr>
            <w:r w:rsidRPr="00AD3E86">
              <w:rPr>
                <w:b/>
              </w:rPr>
              <w:t>Romain</w:t>
            </w:r>
          </w:p>
        </w:tc>
      </w:tr>
      <w:tr w:rsidR="004B176F" w:rsidTr="0075316B">
        <w:trPr>
          <w:trHeight w:val="537"/>
        </w:trPr>
        <w:tc>
          <w:tcPr>
            <w:tcW w:w="3227" w:type="dxa"/>
            <w:shd w:val="clear" w:color="auto" w:fill="F2F2F2" w:themeFill="background1" w:themeFillShade="F2"/>
          </w:tcPr>
          <w:p w:rsidR="004B176F" w:rsidRPr="00C23FF3" w:rsidRDefault="004B176F" w:rsidP="0075316B">
            <w:pPr>
              <w:rPr>
                <w:b/>
              </w:rPr>
            </w:pPr>
            <w:r>
              <w:rPr>
                <w:b/>
              </w:rPr>
              <w:t>Représentants des utilisateurs</w:t>
            </w:r>
          </w:p>
        </w:tc>
        <w:tc>
          <w:tcPr>
            <w:tcW w:w="1495" w:type="dxa"/>
            <w:vAlign w:val="center"/>
          </w:tcPr>
          <w:p w:rsidR="004B176F" w:rsidRDefault="004B176F" w:rsidP="0075316B">
            <w:pPr>
              <w:jc w:val="center"/>
            </w:pP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r>
              <w:sym w:font="Wingdings 2" w:char="F0D3"/>
            </w:r>
          </w:p>
        </w:tc>
      </w:tr>
      <w:tr w:rsidR="004B176F" w:rsidTr="0075316B">
        <w:trPr>
          <w:trHeight w:val="537"/>
        </w:trPr>
        <w:tc>
          <w:tcPr>
            <w:tcW w:w="3227" w:type="dxa"/>
            <w:shd w:val="clear" w:color="auto" w:fill="F2F2F2" w:themeFill="background1" w:themeFillShade="F2"/>
          </w:tcPr>
          <w:p w:rsidR="004B176F" w:rsidRPr="00C23FF3" w:rsidRDefault="004B176F" w:rsidP="0075316B">
            <w:pPr>
              <w:rPr>
                <w:b/>
              </w:rPr>
            </w:pPr>
            <w:r w:rsidRPr="00C23FF3">
              <w:rPr>
                <w:b/>
              </w:rPr>
              <w:t>Chef de projet</w:t>
            </w:r>
          </w:p>
          <w:p w:rsidR="004B176F" w:rsidRDefault="004B176F" w:rsidP="0075316B"/>
        </w:tc>
        <w:tc>
          <w:tcPr>
            <w:tcW w:w="1495"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p>
        </w:tc>
      </w:tr>
      <w:tr w:rsidR="004B176F" w:rsidTr="0075316B">
        <w:trPr>
          <w:trHeight w:val="537"/>
        </w:trPr>
        <w:tc>
          <w:tcPr>
            <w:tcW w:w="3227" w:type="dxa"/>
            <w:shd w:val="clear" w:color="auto" w:fill="F2F2F2" w:themeFill="background1" w:themeFillShade="F2"/>
          </w:tcPr>
          <w:p w:rsidR="004B176F" w:rsidRDefault="004B176F" w:rsidP="0075316B">
            <w:pPr>
              <w:rPr>
                <w:b/>
              </w:rPr>
            </w:pPr>
            <w:r w:rsidRPr="00C23FF3">
              <w:rPr>
                <w:b/>
              </w:rPr>
              <w:t>Analyste</w:t>
            </w:r>
          </w:p>
          <w:p w:rsidR="004B176F" w:rsidRDefault="004B176F" w:rsidP="0075316B"/>
        </w:tc>
        <w:tc>
          <w:tcPr>
            <w:tcW w:w="1495"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r>
              <w:sym w:font="Wingdings 2" w:char="F0D3"/>
            </w:r>
          </w:p>
        </w:tc>
      </w:tr>
      <w:tr w:rsidR="004B176F" w:rsidTr="0075316B">
        <w:trPr>
          <w:trHeight w:val="537"/>
        </w:trPr>
        <w:tc>
          <w:tcPr>
            <w:tcW w:w="3227" w:type="dxa"/>
            <w:shd w:val="clear" w:color="auto" w:fill="F2F2F2" w:themeFill="background1" w:themeFillShade="F2"/>
          </w:tcPr>
          <w:p w:rsidR="004B176F" w:rsidRPr="00AD3E86" w:rsidRDefault="004B176F" w:rsidP="0075316B">
            <w:pPr>
              <w:rPr>
                <w:b/>
              </w:rPr>
            </w:pPr>
            <w:r w:rsidRPr="00AD3E86">
              <w:rPr>
                <w:b/>
              </w:rPr>
              <w:t>Architecte, concepteur</w:t>
            </w:r>
          </w:p>
          <w:p w:rsidR="004B176F" w:rsidRPr="00AD3E86" w:rsidRDefault="004B176F" w:rsidP="0075316B">
            <w:pPr>
              <w:rPr>
                <w:b/>
              </w:rPr>
            </w:pPr>
          </w:p>
        </w:tc>
        <w:tc>
          <w:tcPr>
            <w:tcW w:w="1495"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r>
      <w:tr w:rsidR="004B176F" w:rsidTr="0075316B">
        <w:trPr>
          <w:trHeight w:val="537"/>
        </w:trPr>
        <w:tc>
          <w:tcPr>
            <w:tcW w:w="3227" w:type="dxa"/>
            <w:shd w:val="clear" w:color="auto" w:fill="F2F2F2" w:themeFill="background1" w:themeFillShade="F2"/>
          </w:tcPr>
          <w:p w:rsidR="004B176F" w:rsidRPr="00AD3E86" w:rsidRDefault="004B176F" w:rsidP="0075316B">
            <w:pPr>
              <w:rPr>
                <w:b/>
              </w:rPr>
            </w:pPr>
            <w:r w:rsidRPr="00AD3E86">
              <w:rPr>
                <w:b/>
              </w:rPr>
              <w:t>Programmeur</w:t>
            </w:r>
          </w:p>
          <w:p w:rsidR="004B176F" w:rsidRPr="00AD3E86" w:rsidRDefault="004B176F" w:rsidP="0075316B">
            <w:pPr>
              <w:rPr>
                <w:b/>
              </w:rPr>
            </w:pPr>
          </w:p>
        </w:tc>
        <w:tc>
          <w:tcPr>
            <w:tcW w:w="1495"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r>
      <w:tr w:rsidR="004B176F" w:rsidTr="0075316B">
        <w:trPr>
          <w:trHeight w:val="537"/>
        </w:trPr>
        <w:tc>
          <w:tcPr>
            <w:tcW w:w="3227" w:type="dxa"/>
            <w:shd w:val="clear" w:color="auto" w:fill="F2F2F2" w:themeFill="background1" w:themeFillShade="F2"/>
          </w:tcPr>
          <w:p w:rsidR="004B176F" w:rsidRPr="00AD3E86" w:rsidRDefault="004B176F" w:rsidP="0075316B">
            <w:pPr>
              <w:rPr>
                <w:b/>
              </w:rPr>
            </w:pPr>
            <w:r w:rsidRPr="00AD3E86">
              <w:rPr>
                <w:b/>
              </w:rPr>
              <w:t>Responsable des tests</w:t>
            </w:r>
          </w:p>
          <w:p w:rsidR="004B176F" w:rsidRPr="00AD3E86" w:rsidRDefault="004B176F" w:rsidP="0075316B">
            <w:pPr>
              <w:rPr>
                <w:b/>
              </w:rPr>
            </w:pPr>
          </w:p>
        </w:tc>
        <w:tc>
          <w:tcPr>
            <w:tcW w:w="1495" w:type="dxa"/>
            <w:vAlign w:val="center"/>
          </w:tcPr>
          <w:p w:rsidR="004B176F" w:rsidRDefault="004B176F" w:rsidP="0075316B">
            <w:pPr>
              <w:jc w:val="center"/>
            </w:pP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p>
        </w:tc>
      </w:tr>
      <w:tr w:rsidR="004B176F" w:rsidTr="0075316B">
        <w:trPr>
          <w:trHeight w:val="537"/>
        </w:trPr>
        <w:tc>
          <w:tcPr>
            <w:tcW w:w="3227" w:type="dxa"/>
            <w:shd w:val="clear" w:color="auto" w:fill="F2F2F2" w:themeFill="background1" w:themeFillShade="F2"/>
          </w:tcPr>
          <w:p w:rsidR="004B176F" w:rsidRPr="00AD3E86" w:rsidRDefault="004B176F" w:rsidP="0075316B">
            <w:pPr>
              <w:rPr>
                <w:b/>
              </w:rPr>
            </w:pPr>
            <w:r w:rsidRPr="00AD3E86">
              <w:rPr>
                <w:b/>
              </w:rPr>
              <w:t>Responsable de la configuration</w:t>
            </w:r>
          </w:p>
          <w:p w:rsidR="004B176F" w:rsidRPr="00AD3E86" w:rsidRDefault="004B176F" w:rsidP="0075316B">
            <w:pPr>
              <w:rPr>
                <w:b/>
              </w:rPr>
            </w:pPr>
          </w:p>
        </w:tc>
        <w:tc>
          <w:tcPr>
            <w:tcW w:w="1495" w:type="dxa"/>
            <w:vAlign w:val="center"/>
          </w:tcPr>
          <w:p w:rsidR="004B176F" w:rsidRDefault="004B176F" w:rsidP="0075316B">
            <w:pPr>
              <w:jc w:val="center"/>
            </w:pP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p>
        </w:tc>
      </w:tr>
      <w:tr w:rsidR="002E52BB" w:rsidTr="0075316B">
        <w:trPr>
          <w:trHeight w:val="537"/>
        </w:trPr>
        <w:tc>
          <w:tcPr>
            <w:tcW w:w="3227" w:type="dxa"/>
            <w:shd w:val="clear" w:color="auto" w:fill="F2F2F2" w:themeFill="background1" w:themeFillShade="F2"/>
          </w:tcPr>
          <w:p w:rsidR="002E52BB" w:rsidRPr="00AD3E86" w:rsidRDefault="002E52BB" w:rsidP="0075316B">
            <w:pPr>
              <w:rPr>
                <w:b/>
              </w:rPr>
            </w:pPr>
            <w:r>
              <w:rPr>
                <w:b/>
              </w:rPr>
              <w:t xml:space="preserve">Responsable Apéro </w:t>
            </w:r>
          </w:p>
        </w:tc>
        <w:tc>
          <w:tcPr>
            <w:tcW w:w="1495" w:type="dxa"/>
            <w:vAlign w:val="center"/>
          </w:tcPr>
          <w:p w:rsidR="002E52BB" w:rsidRDefault="002E52BB" w:rsidP="0075316B">
            <w:pPr>
              <w:jc w:val="center"/>
            </w:pPr>
          </w:p>
        </w:tc>
        <w:tc>
          <w:tcPr>
            <w:tcW w:w="1496" w:type="dxa"/>
            <w:vAlign w:val="center"/>
          </w:tcPr>
          <w:p w:rsidR="002E52BB" w:rsidRDefault="002E52BB" w:rsidP="0075316B">
            <w:pPr>
              <w:jc w:val="center"/>
            </w:pPr>
          </w:p>
        </w:tc>
        <w:tc>
          <w:tcPr>
            <w:tcW w:w="1496" w:type="dxa"/>
            <w:vAlign w:val="center"/>
          </w:tcPr>
          <w:p w:rsidR="002E52BB" w:rsidRDefault="002E52BB" w:rsidP="0075316B">
            <w:pPr>
              <w:jc w:val="center"/>
            </w:pPr>
          </w:p>
        </w:tc>
        <w:tc>
          <w:tcPr>
            <w:tcW w:w="1496" w:type="dxa"/>
            <w:vAlign w:val="center"/>
          </w:tcPr>
          <w:p w:rsidR="002E52BB" w:rsidRDefault="002E52BB" w:rsidP="0075316B">
            <w:pPr>
              <w:jc w:val="center"/>
            </w:pPr>
            <w:r>
              <w:sym w:font="Wingdings 2" w:char="F0D3"/>
            </w:r>
          </w:p>
        </w:tc>
      </w:tr>
    </w:tbl>
    <w:p w:rsidR="004B176F" w:rsidRPr="00391B06" w:rsidRDefault="004B176F" w:rsidP="004B176F"/>
    <w:p w:rsidR="004B176F" w:rsidRPr="00DD4B18" w:rsidRDefault="004B176F" w:rsidP="004B176F"/>
    <w:p w:rsidR="004B176F" w:rsidRDefault="004B176F" w:rsidP="004B176F">
      <w:pPr>
        <w:spacing w:after="200"/>
        <w:jc w:val="left"/>
        <w:rPr>
          <w:rFonts w:asciiTheme="majorHAnsi" w:eastAsiaTheme="majorEastAsia" w:hAnsiTheme="majorHAnsi" w:cstheme="majorBidi"/>
          <w:b/>
          <w:bCs/>
          <w:color w:val="365F91" w:themeColor="accent1" w:themeShade="BF"/>
          <w:sz w:val="28"/>
          <w:szCs w:val="28"/>
        </w:rPr>
      </w:pPr>
      <w:r>
        <w:br w:type="page"/>
      </w:r>
    </w:p>
    <w:p w:rsidR="004B176F" w:rsidRDefault="008850A1" w:rsidP="008850A1">
      <w:pPr>
        <w:pStyle w:val="Titre2"/>
      </w:pPr>
      <w:bookmarkStart w:id="68" w:name="_Toc263887700"/>
      <w:bookmarkStart w:id="69" w:name="_Toc263980833"/>
      <w:r>
        <w:lastRenderedPageBreak/>
        <w:t>Plan d’i</w:t>
      </w:r>
      <w:r w:rsidR="004B176F">
        <w:t>térations</w:t>
      </w:r>
      <w:bookmarkEnd w:id="68"/>
      <w:r>
        <w:t xml:space="preserve"> initial</w:t>
      </w:r>
      <w:bookmarkEnd w:id="69"/>
    </w:p>
    <w:p w:rsidR="004B176F" w:rsidRDefault="004B176F" w:rsidP="004B176F"/>
    <w:p w:rsidR="004B176F" w:rsidRDefault="004B176F" w:rsidP="004B176F">
      <w:r>
        <w:t xml:space="preserve">Dans ce chapitre nous vous présentons les différentes itérations prévues pour ce projet. Celui-ci se déroule sur </w:t>
      </w:r>
      <w:r w:rsidRPr="003E5C1D">
        <w:rPr>
          <w:b/>
        </w:rPr>
        <w:t>8 semaines</w:t>
      </w:r>
      <w:r>
        <w:rPr>
          <w:b/>
        </w:rPr>
        <w:t xml:space="preserve"> </w:t>
      </w:r>
      <w:r w:rsidRPr="003E5C1D">
        <w:t>(phase d’initialisation comprise)</w:t>
      </w:r>
      <w:r>
        <w:t xml:space="preserve"> à raison d’environ 4 périodes de 45 minutes par semaine. Le projet à débuté le </w:t>
      </w:r>
      <w:r w:rsidRPr="0035127A">
        <w:rPr>
          <w:b/>
        </w:rPr>
        <w:t>19 avril 2010</w:t>
      </w:r>
      <w:r>
        <w:t xml:space="preserve"> et il est à rendre le </w:t>
      </w:r>
      <w:r w:rsidRPr="0035127A">
        <w:rPr>
          <w:b/>
        </w:rPr>
        <w:t>11 juin 2010</w:t>
      </w:r>
      <w:r>
        <w:t xml:space="preserve"> avant la présentation.</w:t>
      </w:r>
    </w:p>
    <w:p w:rsidR="00CF2D11" w:rsidRDefault="00CF2D11" w:rsidP="004B176F"/>
    <w:p w:rsidR="00CF2D11" w:rsidRDefault="00CF2D11" w:rsidP="004B176F">
      <w:r>
        <w:t xml:space="preserve">Comme pour le partage des responsabilités, les personnes citées comme </w:t>
      </w:r>
      <w:r w:rsidRPr="00561D95">
        <w:rPr>
          <w:b/>
        </w:rPr>
        <w:t>responsables</w:t>
      </w:r>
      <w:r>
        <w:t xml:space="preserve"> s’occuperont de gérer les ressources humaines pour mener à bien les parties qui leur incombent. Bien évidement, chaque membre apportera ça contribution pour chacune des parties à mettre sur pied.</w:t>
      </w:r>
    </w:p>
    <w:p w:rsidR="00CF2D11" w:rsidRDefault="00CF2D11" w:rsidP="004B176F"/>
    <w:p w:rsidR="004B176F" w:rsidRDefault="004B176F" w:rsidP="004B176F"/>
    <w:p w:rsidR="004B176F" w:rsidRDefault="004B176F" w:rsidP="002F63E9">
      <w:pPr>
        <w:pStyle w:val="Titre3"/>
      </w:pPr>
      <w:bookmarkStart w:id="70" w:name="_Toc263887701"/>
      <w:bookmarkStart w:id="71" w:name="_Toc263980834"/>
      <w:r>
        <w:t>Itération 1 – Serveur d’enregistrement + Interface graphique</w:t>
      </w:r>
      <w:bookmarkEnd w:id="70"/>
      <w:bookmarkEnd w:id="71"/>
    </w:p>
    <w:p w:rsidR="004B176F" w:rsidRDefault="004B176F" w:rsidP="004B176F"/>
    <w:p w:rsidR="005D7C68" w:rsidRPr="00E04EAF" w:rsidRDefault="005D7C68" w:rsidP="004B176F"/>
    <w:p w:rsidR="004B176F" w:rsidRDefault="004B176F" w:rsidP="004B176F">
      <w:pPr>
        <w:rPr>
          <w:b/>
        </w:rPr>
      </w:pPr>
      <w:r>
        <w:rPr>
          <w:b/>
        </w:rPr>
        <w:t xml:space="preserve">Durée : </w:t>
      </w:r>
      <w:r w:rsidRPr="00504930">
        <w:t xml:space="preserve">1 semaine – </w:t>
      </w:r>
      <w:r w:rsidRPr="00504930">
        <w:rPr>
          <w:u w:val="single"/>
        </w:rPr>
        <w:t>30 avril 2010 au 7 mai 2010</w:t>
      </w:r>
    </w:p>
    <w:p w:rsidR="00711095" w:rsidRDefault="00711095" w:rsidP="00711095">
      <w:pPr>
        <w:rPr>
          <w:b/>
        </w:rPr>
      </w:pPr>
      <w:r w:rsidRPr="00711095">
        <w:rPr>
          <w:b/>
        </w:rPr>
        <w:t xml:space="preserve">Temps : </w:t>
      </w:r>
      <w:r w:rsidRPr="00504930">
        <w:t xml:space="preserve">environ </w:t>
      </w:r>
      <w:r w:rsidR="009A76F3">
        <w:t xml:space="preserve">8 </w:t>
      </w:r>
      <w:r w:rsidRPr="00504930">
        <w:t xml:space="preserve">heures / membre soit </w:t>
      </w:r>
      <w:r w:rsidR="00504930" w:rsidRPr="00504930">
        <w:t xml:space="preserve">environ </w:t>
      </w:r>
      <w:r w:rsidR="009A76F3">
        <w:t>32</w:t>
      </w:r>
      <w:r w:rsidRPr="00504930">
        <w:t xml:space="preserve"> heures</w:t>
      </w:r>
    </w:p>
    <w:p w:rsidR="005D7C68" w:rsidRDefault="005D7C68" w:rsidP="004B176F">
      <w:pPr>
        <w:rPr>
          <w:b/>
        </w:rPr>
      </w:pPr>
    </w:p>
    <w:p w:rsidR="004B176F" w:rsidRPr="00E04EAF" w:rsidRDefault="004B176F" w:rsidP="004B176F">
      <w:pPr>
        <w:rPr>
          <w:b/>
        </w:rPr>
      </w:pPr>
      <w:r w:rsidRPr="00E04EAF">
        <w:rPr>
          <w:b/>
        </w:rPr>
        <w:t>Implémenter complètement la partie Serveur d’enregistrement</w:t>
      </w:r>
      <w:r>
        <w:rPr>
          <w:b/>
        </w:rPr>
        <w:t xml:space="preserve"> ainsi que son interface graphique</w:t>
      </w:r>
      <w:r w:rsidRPr="00E04EAF">
        <w:rPr>
          <w:b/>
        </w:rPr>
        <w:t>.</w:t>
      </w:r>
    </w:p>
    <w:p w:rsidR="004B176F" w:rsidRDefault="004B176F" w:rsidP="004B176F">
      <w:r>
        <w:t>Le serveur d’enregistrement permet d’enregistrer les serveurs de jeu sur un serveur central afin de fournir la liste de ces serveurs aux clients. Ces derniers peuvent ensuite choisir la partie qu’ils veulent rejoindre.</w:t>
      </w:r>
    </w:p>
    <w:p w:rsidR="004B176F" w:rsidRDefault="004B176F" w:rsidP="004B176F"/>
    <w:p w:rsidR="005D7C68" w:rsidRDefault="005D7C68" w:rsidP="004B176F"/>
    <w:p w:rsidR="004B176F" w:rsidRPr="00D226AC" w:rsidRDefault="004B176F" w:rsidP="004B176F">
      <w:pPr>
        <w:rPr>
          <w:b/>
        </w:rPr>
      </w:pPr>
      <w:r w:rsidRPr="00D226AC">
        <w:rPr>
          <w:b/>
        </w:rPr>
        <w:t>Pour</w:t>
      </w:r>
      <w:r>
        <w:rPr>
          <w:b/>
        </w:rPr>
        <w:t>quoi</w:t>
      </w:r>
      <w:r w:rsidRPr="00D226AC">
        <w:rPr>
          <w:b/>
        </w:rPr>
        <w:t xml:space="preserve"> cette itération prend-t-elle place ici ?</w:t>
      </w:r>
    </w:p>
    <w:p w:rsidR="004B176F" w:rsidRDefault="004B176F" w:rsidP="004B176F">
      <w:r>
        <w:t>C’est une petite partie fournissant une bonne introduction à la notion de communication CLT-SRV notamment pour les points suivants :</w:t>
      </w:r>
    </w:p>
    <w:p w:rsidR="004B176F" w:rsidRDefault="004B176F" w:rsidP="004B176F">
      <w:r>
        <w:t>- Création de notre premier protocole réseau (fixation des standards)</w:t>
      </w:r>
    </w:p>
    <w:p w:rsidR="004B176F" w:rsidRDefault="004B176F" w:rsidP="004B176F">
      <w:r>
        <w:t>- Première communication CLT-SRV en Java (Création des classes de base)</w:t>
      </w:r>
    </w:p>
    <w:p w:rsidR="004B176F" w:rsidRDefault="004B176F" w:rsidP="004B176F">
      <w:r>
        <w:t>- Intégration du tout dans une interface graphique cohérente. (Schéma d’interface)</w:t>
      </w:r>
    </w:p>
    <w:p w:rsidR="004B176F" w:rsidRDefault="004B176F" w:rsidP="004B176F"/>
    <w:p w:rsidR="005D7C68" w:rsidRDefault="005D7C68" w:rsidP="004B176F"/>
    <w:p w:rsidR="005D7C68" w:rsidRDefault="004B176F" w:rsidP="004B176F">
      <w:r w:rsidRPr="00C45830">
        <w:rPr>
          <w:b/>
        </w:rPr>
        <w:t>Résultat</w:t>
      </w:r>
      <w:r>
        <w:rPr>
          <w:b/>
        </w:rPr>
        <w:t xml:space="preserve"> attendu</w:t>
      </w:r>
      <w:r w:rsidRPr="00C45830">
        <w:rPr>
          <w:b/>
        </w:rPr>
        <w:t> :</w:t>
      </w:r>
      <w:r>
        <w:t xml:space="preserve"> le client peut enregistrer ses parties sur le serveur d’enregistrement et voir la liste de toutes les parties en attente de joueur(s) depuis une interface graphique. </w:t>
      </w:r>
    </w:p>
    <w:p w:rsidR="005D7C68" w:rsidRDefault="005D7C68" w:rsidP="004B176F"/>
    <w:p w:rsidR="004B176F" w:rsidRDefault="004B176F" w:rsidP="004B176F"/>
    <w:tbl>
      <w:tblPr>
        <w:tblStyle w:val="Grilledutableau"/>
        <w:tblW w:w="0" w:type="auto"/>
        <w:tblLook w:val="04A0"/>
      </w:tblPr>
      <w:tblGrid>
        <w:gridCol w:w="471"/>
        <w:gridCol w:w="1653"/>
        <w:gridCol w:w="7119"/>
      </w:tblGrid>
      <w:tr w:rsidR="004B176F" w:rsidTr="0075316B">
        <w:tc>
          <w:tcPr>
            <w:tcW w:w="9212" w:type="dxa"/>
            <w:gridSpan w:val="3"/>
            <w:shd w:val="clear" w:color="auto" w:fill="D9D9D9" w:themeFill="background1" w:themeFillShade="D9"/>
          </w:tcPr>
          <w:p w:rsidR="004B176F" w:rsidRPr="003500E6" w:rsidRDefault="004B176F" w:rsidP="0075316B">
            <w:pPr>
              <w:jc w:val="center"/>
              <w:rPr>
                <w:b/>
              </w:rPr>
            </w:pPr>
            <w:r>
              <w:rPr>
                <w:b/>
              </w:rPr>
              <w:t>Fonctionnalités a</w:t>
            </w:r>
            <w:r w:rsidRPr="003500E6">
              <w:rPr>
                <w:b/>
              </w:rPr>
              <w:t>ttendues</w:t>
            </w:r>
          </w:p>
        </w:tc>
      </w:tr>
      <w:tr w:rsidR="004B176F" w:rsidTr="0075316B">
        <w:tc>
          <w:tcPr>
            <w:tcW w:w="440" w:type="dxa"/>
            <w:shd w:val="clear" w:color="auto" w:fill="D9D9D9" w:themeFill="background1" w:themeFillShade="D9"/>
          </w:tcPr>
          <w:p w:rsidR="004B176F" w:rsidRPr="003500E6" w:rsidRDefault="004B176F" w:rsidP="0075316B">
            <w:pPr>
              <w:rPr>
                <w:b/>
              </w:rPr>
            </w:pPr>
            <w:r>
              <w:rPr>
                <w:b/>
              </w:rPr>
              <w:t>Ok</w:t>
            </w:r>
          </w:p>
        </w:tc>
        <w:tc>
          <w:tcPr>
            <w:tcW w:w="1653" w:type="dxa"/>
            <w:shd w:val="clear" w:color="auto" w:fill="D9D9D9" w:themeFill="background1" w:themeFillShade="D9"/>
          </w:tcPr>
          <w:p w:rsidR="004B176F" w:rsidRPr="003500E6" w:rsidRDefault="004B176F" w:rsidP="0075316B">
            <w:pPr>
              <w:rPr>
                <w:b/>
              </w:rPr>
            </w:pPr>
            <w:r>
              <w:rPr>
                <w:b/>
              </w:rPr>
              <w:t>Responsable(s)</w:t>
            </w:r>
          </w:p>
        </w:tc>
        <w:tc>
          <w:tcPr>
            <w:tcW w:w="7119" w:type="dxa"/>
            <w:shd w:val="clear" w:color="auto" w:fill="D9D9D9" w:themeFill="background1" w:themeFillShade="D9"/>
          </w:tcPr>
          <w:p w:rsidR="004B176F" w:rsidRPr="003500E6" w:rsidRDefault="00516B86" w:rsidP="0075316B">
            <w:pPr>
              <w:rPr>
                <w:b/>
              </w:rPr>
            </w:pPr>
            <w:r>
              <w:rPr>
                <w:b/>
                <w:noProof/>
                <w:lang w:val="fr-CH" w:eastAsia="fr-CH"/>
              </w:rPr>
              <w:drawing>
                <wp:anchor distT="0" distB="0" distL="114300" distR="114300" simplePos="0" relativeHeight="251670528" behindDoc="0" locked="0" layoutInCell="1" allowOverlap="1">
                  <wp:simplePos x="0" y="0"/>
                  <wp:positionH relativeFrom="column">
                    <wp:posOffset>893445</wp:posOffset>
                  </wp:positionH>
                  <wp:positionV relativeFrom="paragraph">
                    <wp:posOffset>20320</wp:posOffset>
                  </wp:positionV>
                  <wp:extent cx="141605" cy="138430"/>
                  <wp:effectExtent l="19050" t="0" r="0" b="0"/>
                  <wp:wrapNone/>
                  <wp:docPr id="276" name="Image 275" descr="pige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geon.png"/>
                          <pic:cNvPicPr/>
                        </pic:nvPicPr>
                        <pic:blipFill>
                          <a:blip r:embed="rId54" cstate="print">
                            <a:lum bright="30000"/>
                          </a:blip>
                          <a:stretch>
                            <a:fillRect/>
                          </a:stretch>
                        </pic:blipFill>
                        <pic:spPr>
                          <a:xfrm>
                            <a:off x="0" y="0"/>
                            <a:ext cx="141605" cy="138430"/>
                          </a:xfrm>
                          <a:prstGeom prst="rect">
                            <a:avLst/>
                          </a:prstGeom>
                        </pic:spPr>
                      </pic:pic>
                    </a:graphicData>
                  </a:graphic>
                </wp:anchor>
              </w:drawing>
            </w:r>
            <w:r w:rsidR="004B176F" w:rsidRPr="003500E6">
              <w:rPr>
                <w:b/>
              </w:rPr>
              <w:t>Fonctionnalité</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Lazhar</w:t>
            </w:r>
          </w:p>
        </w:tc>
        <w:tc>
          <w:tcPr>
            <w:tcW w:w="7119" w:type="dxa"/>
          </w:tcPr>
          <w:p w:rsidR="004B176F" w:rsidRDefault="004B176F" w:rsidP="0075316B">
            <w:r>
              <w:t>Etablir une connexion client / serveur avec échange de message</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Lazhar</w:t>
            </w:r>
          </w:p>
        </w:tc>
        <w:tc>
          <w:tcPr>
            <w:tcW w:w="7119" w:type="dxa"/>
          </w:tcPr>
          <w:p w:rsidR="004B176F" w:rsidRDefault="004B176F" w:rsidP="0075316B">
            <w:r>
              <w:t xml:space="preserve">Enregistrer une partie sur le serveur d’enregistrement. </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Lazhar</w:t>
            </w:r>
          </w:p>
        </w:tc>
        <w:tc>
          <w:tcPr>
            <w:tcW w:w="7119" w:type="dxa"/>
          </w:tcPr>
          <w:p w:rsidR="004B176F" w:rsidRDefault="004B176F" w:rsidP="0075316B">
            <w:r>
              <w:t>Voir les parties inscrites sur le serveur d’enregistrement</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Lazhar</w:t>
            </w:r>
          </w:p>
        </w:tc>
        <w:tc>
          <w:tcPr>
            <w:tcW w:w="7119" w:type="dxa"/>
          </w:tcPr>
          <w:p w:rsidR="004B176F" w:rsidRDefault="004B176F" w:rsidP="0075316B">
            <w:r>
              <w:t>« Désenregistrer » d’une partie sur le serveur d’enregistrement.</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Lazhar</w:t>
            </w:r>
          </w:p>
        </w:tc>
        <w:tc>
          <w:tcPr>
            <w:tcW w:w="7119" w:type="dxa"/>
          </w:tcPr>
          <w:p w:rsidR="004B176F" w:rsidRDefault="004B176F" w:rsidP="0075316B">
            <w:r>
              <w:t>Mettre à jour les informations d’une partie.</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Aurélien</w:t>
            </w:r>
          </w:p>
        </w:tc>
        <w:tc>
          <w:tcPr>
            <w:tcW w:w="7119" w:type="dxa"/>
          </w:tcPr>
          <w:p w:rsidR="004B176F" w:rsidRDefault="004B176F" w:rsidP="0075316B">
            <w:r>
              <w:t>Interface graphique pour l’enregistrement de la partie</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Aurélien</w:t>
            </w:r>
          </w:p>
        </w:tc>
        <w:tc>
          <w:tcPr>
            <w:tcW w:w="7119" w:type="dxa"/>
          </w:tcPr>
          <w:p w:rsidR="004B176F" w:rsidRDefault="004B176F" w:rsidP="0075316B">
            <w:r>
              <w:t>Interface graphique pour voir les parties inscrites</w:t>
            </w:r>
          </w:p>
        </w:tc>
      </w:tr>
    </w:tbl>
    <w:p w:rsidR="004B176F" w:rsidRDefault="004B176F" w:rsidP="005D7C68">
      <w:pPr>
        <w:pStyle w:val="Titre2"/>
        <w:keepLines/>
        <w:numPr>
          <w:ilvl w:val="0"/>
          <w:numId w:val="0"/>
        </w:numPr>
        <w:spacing w:before="200" w:after="0" w:line="276" w:lineRule="auto"/>
        <w:ind w:left="792"/>
      </w:pPr>
      <w:bookmarkStart w:id="72" w:name="_Toc263887702"/>
      <w:bookmarkEnd w:id="72"/>
    </w:p>
    <w:p w:rsidR="004B176F" w:rsidRDefault="004B176F" w:rsidP="004B176F">
      <w:pPr>
        <w:rPr>
          <w:rFonts w:asciiTheme="majorHAnsi" w:eastAsiaTheme="majorEastAsia" w:hAnsiTheme="majorHAnsi" w:cstheme="majorBidi"/>
          <w:color w:val="4F81BD" w:themeColor="accent1"/>
          <w:sz w:val="26"/>
          <w:szCs w:val="26"/>
        </w:rPr>
      </w:pPr>
      <w:r>
        <w:br w:type="page"/>
      </w:r>
    </w:p>
    <w:p w:rsidR="004B176F" w:rsidRDefault="004B176F" w:rsidP="002F63E9">
      <w:pPr>
        <w:pStyle w:val="Titre3"/>
      </w:pPr>
      <w:bookmarkStart w:id="73" w:name="_Toc263887703"/>
      <w:bookmarkStart w:id="74" w:name="_Toc263980835"/>
      <w:r>
        <w:lastRenderedPageBreak/>
        <w:t>Itération 2 – Serveur de Jeu + Architecture</w:t>
      </w:r>
      <w:bookmarkEnd w:id="73"/>
      <w:bookmarkEnd w:id="74"/>
    </w:p>
    <w:p w:rsidR="004B176F" w:rsidRDefault="004B176F" w:rsidP="004B176F">
      <w:pPr>
        <w:rPr>
          <w:b/>
        </w:rPr>
      </w:pPr>
    </w:p>
    <w:p w:rsidR="004B176F" w:rsidRDefault="004B176F" w:rsidP="004B176F">
      <w:pPr>
        <w:rPr>
          <w:b/>
        </w:rPr>
      </w:pPr>
      <w:r>
        <w:rPr>
          <w:b/>
        </w:rPr>
        <w:t xml:space="preserve">Durée : </w:t>
      </w:r>
      <w:r w:rsidRPr="00665ECD">
        <w:t xml:space="preserve">1 semaine - </w:t>
      </w:r>
      <w:r w:rsidRPr="00665ECD">
        <w:rPr>
          <w:u w:val="single"/>
        </w:rPr>
        <w:t>7 mai 2010 au 14 mai 2010</w:t>
      </w:r>
    </w:p>
    <w:p w:rsidR="00504930" w:rsidRPr="00504930" w:rsidRDefault="00504930" w:rsidP="00504930">
      <w:r w:rsidRPr="00711095">
        <w:rPr>
          <w:b/>
        </w:rPr>
        <w:t xml:space="preserve">Temps : </w:t>
      </w:r>
      <w:r w:rsidRPr="00504930">
        <w:t>environ 1</w:t>
      </w:r>
      <w:r w:rsidR="009A76F3">
        <w:t>0</w:t>
      </w:r>
      <w:r w:rsidRPr="00504930">
        <w:t xml:space="preserve"> heures / membre soit environ 4</w:t>
      </w:r>
      <w:r w:rsidR="009A76F3">
        <w:t>0</w:t>
      </w:r>
      <w:r w:rsidRPr="00504930">
        <w:t xml:space="preserve"> heures</w:t>
      </w:r>
    </w:p>
    <w:p w:rsidR="004B176F" w:rsidRDefault="004B176F" w:rsidP="004B176F">
      <w:pPr>
        <w:rPr>
          <w:b/>
        </w:rPr>
      </w:pPr>
    </w:p>
    <w:p w:rsidR="00463296" w:rsidRDefault="00463296" w:rsidP="004B176F">
      <w:pPr>
        <w:rPr>
          <w:b/>
        </w:rPr>
      </w:pPr>
    </w:p>
    <w:p w:rsidR="004B176F" w:rsidRPr="00D226AC" w:rsidRDefault="004B176F" w:rsidP="004B176F">
      <w:pPr>
        <w:rPr>
          <w:b/>
        </w:rPr>
      </w:pPr>
      <w:r w:rsidRPr="00D226AC">
        <w:rPr>
          <w:b/>
        </w:rPr>
        <w:t>Pour</w:t>
      </w:r>
      <w:r>
        <w:rPr>
          <w:b/>
        </w:rPr>
        <w:t>quoi</w:t>
      </w:r>
      <w:r w:rsidRPr="00D226AC">
        <w:rPr>
          <w:b/>
        </w:rPr>
        <w:t xml:space="preserve"> cette itération prend-t-elle place ici ?</w:t>
      </w:r>
    </w:p>
    <w:p w:rsidR="004B176F" w:rsidRPr="00C41973" w:rsidRDefault="004B176F" w:rsidP="004B176F">
      <w:r w:rsidRPr="00C41973">
        <w:t>On prépare tous les éléments pour les fusionner ensuite (avec adaptation</w:t>
      </w:r>
      <w:r>
        <w:t>s</w:t>
      </w:r>
      <w:r w:rsidRPr="00C41973">
        <w:t xml:space="preserve"> quasi</w:t>
      </w:r>
      <w:r>
        <w:t>s</w:t>
      </w:r>
      <w:r w:rsidRPr="00C41973">
        <w:t xml:space="preserve"> certaine</w:t>
      </w:r>
      <w:r>
        <w:t>s</w:t>
      </w:r>
      <w:r w:rsidRPr="00C41973">
        <w:t xml:space="preserve">) </w:t>
      </w:r>
    </w:p>
    <w:p w:rsidR="004B176F" w:rsidRDefault="004B176F" w:rsidP="004B176F">
      <w:pPr>
        <w:rPr>
          <w:b/>
        </w:rPr>
      </w:pPr>
    </w:p>
    <w:p w:rsidR="004B176F" w:rsidRPr="00E04EAF" w:rsidRDefault="004B176F" w:rsidP="004B176F">
      <w:pPr>
        <w:rPr>
          <w:b/>
        </w:rPr>
      </w:pPr>
      <w:r>
        <w:rPr>
          <w:b/>
        </w:rPr>
        <w:t>Création de l’application client / serveur pour le jeu. En parallèle nous commencerons la restructuration de l’architecture pour correspondre à un jeu multi-joueurs.</w:t>
      </w:r>
    </w:p>
    <w:p w:rsidR="004B176F" w:rsidRDefault="004B176F" w:rsidP="004B176F">
      <w:r>
        <w:t>Il s’agit de mettre place (sans interface) une communication entre un joueur et le serveur de Jeu.</w:t>
      </w:r>
    </w:p>
    <w:p w:rsidR="004B176F" w:rsidRDefault="004B176F" w:rsidP="004B176F"/>
    <w:p w:rsidR="004B176F" w:rsidRDefault="004B176F" w:rsidP="004B176F">
      <w:r w:rsidRPr="00C45830">
        <w:rPr>
          <w:b/>
        </w:rPr>
        <w:t>Résultat :</w:t>
      </w:r>
      <w:r>
        <w:rPr>
          <w:b/>
        </w:rPr>
        <w:t xml:space="preserve"> </w:t>
      </w:r>
      <w:r w:rsidRPr="001A0563">
        <w:t>Un protocole de communication mis en place pour l’échange de message en</w:t>
      </w:r>
      <w:r>
        <w:t>te</w:t>
      </w:r>
      <w:r w:rsidRPr="001A0563">
        <w:t xml:space="preserve"> le client et le serveur de jeu. Concernant la restructuration, </w:t>
      </w:r>
      <w:r>
        <w:t>on attend</w:t>
      </w:r>
      <w:r w:rsidRPr="001A0563">
        <w:t xml:space="preserve"> un mode 1 joueur avec exactement les mêmes fonctionnalités mais avec une architecture </w:t>
      </w:r>
      <w:r>
        <w:t xml:space="preserve">beaucoup </w:t>
      </w:r>
      <w:r w:rsidRPr="001A0563">
        <w:t>plus propre.</w:t>
      </w:r>
    </w:p>
    <w:p w:rsidR="004B176F" w:rsidRDefault="004B176F" w:rsidP="004B176F"/>
    <w:tbl>
      <w:tblPr>
        <w:tblStyle w:val="Grilledutableau"/>
        <w:tblW w:w="0" w:type="auto"/>
        <w:tblLook w:val="04A0"/>
      </w:tblPr>
      <w:tblGrid>
        <w:gridCol w:w="471"/>
        <w:gridCol w:w="2929"/>
        <w:gridCol w:w="5843"/>
      </w:tblGrid>
      <w:tr w:rsidR="004B176F" w:rsidTr="0075316B">
        <w:tc>
          <w:tcPr>
            <w:tcW w:w="9212" w:type="dxa"/>
            <w:gridSpan w:val="3"/>
            <w:shd w:val="clear" w:color="auto" w:fill="D9D9D9" w:themeFill="background1" w:themeFillShade="D9"/>
          </w:tcPr>
          <w:p w:rsidR="004B176F" w:rsidRPr="003500E6" w:rsidRDefault="004B176F" w:rsidP="0075316B">
            <w:pPr>
              <w:jc w:val="center"/>
              <w:rPr>
                <w:b/>
              </w:rPr>
            </w:pPr>
            <w:r w:rsidRPr="003500E6">
              <w:rPr>
                <w:b/>
              </w:rPr>
              <w:t>Fonctionnalités Attendues</w:t>
            </w:r>
          </w:p>
        </w:tc>
      </w:tr>
      <w:tr w:rsidR="004B176F" w:rsidTr="0075316B">
        <w:tc>
          <w:tcPr>
            <w:tcW w:w="440" w:type="dxa"/>
            <w:shd w:val="clear" w:color="auto" w:fill="D9D9D9" w:themeFill="background1" w:themeFillShade="D9"/>
          </w:tcPr>
          <w:p w:rsidR="004B176F" w:rsidRPr="003500E6" w:rsidRDefault="004B176F" w:rsidP="0075316B">
            <w:pPr>
              <w:rPr>
                <w:b/>
              </w:rPr>
            </w:pPr>
            <w:r>
              <w:rPr>
                <w:b/>
              </w:rPr>
              <w:t>Ok</w:t>
            </w:r>
          </w:p>
        </w:tc>
        <w:tc>
          <w:tcPr>
            <w:tcW w:w="2929" w:type="dxa"/>
            <w:shd w:val="clear" w:color="auto" w:fill="D9D9D9" w:themeFill="background1" w:themeFillShade="D9"/>
          </w:tcPr>
          <w:p w:rsidR="004B176F" w:rsidRPr="003500E6" w:rsidRDefault="004B176F" w:rsidP="0075316B">
            <w:pPr>
              <w:rPr>
                <w:b/>
              </w:rPr>
            </w:pPr>
            <w:r>
              <w:rPr>
                <w:b/>
              </w:rPr>
              <w:t>Responsable(s)</w:t>
            </w:r>
          </w:p>
        </w:tc>
        <w:tc>
          <w:tcPr>
            <w:tcW w:w="5843" w:type="dxa"/>
            <w:shd w:val="clear" w:color="auto" w:fill="D9D9D9" w:themeFill="background1" w:themeFillShade="D9"/>
          </w:tcPr>
          <w:p w:rsidR="004B176F" w:rsidRPr="003500E6" w:rsidRDefault="004B176F" w:rsidP="0075316B">
            <w:pPr>
              <w:rPr>
                <w:b/>
              </w:rPr>
            </w:pPr>
            <w:r w:rsidRPr="003500E6">
              <w:rPr>
                <w:b/>
              </w:rPr>
              <w:t>Fonctionnalité</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Pierre-Dominique &amp; Romain</w:t>
            </w:r>
          </w:p>
        </w:tc>
        <w:tc>
          <w:tcPr>
            <w:tcW w:w="5843" w:type="dxa"/>
          </w:tcPr>
          <w:p w:rsidR="004B176F" w:rsidRDefault="004B176F" w:rsidP="0075316B">
            <w:r>
              <w:t xml:space="preserve">Implémentation de tous les messages fournis par le protocole. (liste trop exhaustive pour les citer tous, </w:t>
            </w:r>
            <w:r w:rsidRPr="004F3790">
              <w:rPr>
                <w:i/>
              </w:rPr>
              <w:t>se référer au protocole en annexe</w:t>
            </w:r>
            <w:r>
              <w:t>)</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Aurélien</w:t>
            </w:r>
          </w:p>
          <w:p w:rsidR="004B176F" w:rsidRDefault="004B176F" w:rsidP="0075316B"/>
        </w:tc>
        <w:tc>
          <w:tcPr>
            <w:tcW w:w="5843" w:type="dxa"/>
          </w:tcPr>
          <w:p w:rsidR="004B176F" w:rsidRDefault="004B176F" w:rsidP="0075316B">
            <w:r>
              <w:t>Le mode 1 joueur fonctionne correctement et comme avant. Présentation du schéma de classe ou de domaine.</w:t>
            </w:r>
          </w:p>
        </w:tc>
      </w:tr>
    </w:tbl>
    <w:p w:rsidR="004B176F" w:rsidRDefault="004B176F" w:rsidP="005D7C68">
      <w:pPr>
        <w:pStyle w:val="Titre2"/>
        <w:keepLines/>
        <w:numPr>
          <w:ilvl w:val="0"/>
          <w:numId w:val="0"/>
        </w:numPr>
        <w:spacing w:before="200" w:after="0" w:line="276" w:lineRule="auto"/>
        <w:ind w:left="792"/>
      </w:pPr>
      <w:bookmarkStart w:id="75" w:name="_Toc263887704"/>
      <w:bookmarkEnd w:id="75"/>
    </w:p>
    <w:p w:rsidR="004B176F" w:rsidRDefault="004B176F" w:rsidP="002F63E9">
      <w:pPr>
        <w:pStyle w:val="Titre3"/>
      </w:pPr>
      <w:bookmarkStart w:id="76" w:name="_Toc263887705"/>
      <w:bookmarkStart w:id="77" w:name="_Toc263980836"/>
      <w:r>
        <w:t>Itération 3 –Intégration du serveur de jeu + Interface du Jeu en réseau</w:t>
      </w:r>
      <w:bookmarkEnd w:id="76"/>
      <w:bookmarkEnd w:id="77"/>
    </w:p>
    <w:p w:rsidR="004B176F" w:rsidRPr="004F3790" w:rsidRDefault="004B176F" w:rsidP="004B176F"/>
    <w:p w:rsidR="004B176F" w:rsidRDefault="004B176F" w:rsidP="004B176F">
      <w:pPr>
        <w:rPr>
          <w:b/>
        </w:rPr>
      </w:pPr>
      <w:r>
        <w:rPr>
          <w:b/>
        </w:rPr>
        <w:t xml:space="preserve">Durée : </w:t>
      </w:r>
      <w:r w:rsidRPr="00665ECD">
        <w:t xml:space="preserve">2 semaines - </w:t>
      </w:r>
      <w:r w:rsidRPr="00665ECD">
        <w:rPr>
          <w:u w:val="single"/>
        </w:rPr>
        <w:t>14 mai 2010 au 28 mai 2010</w:t>
      </w:r>
    </w:p>
    <w:p w:rsidR="004B176F" w:rsidRDefault="004D691B" w:rsidP="004B176F">
      <w:r w:rsidRPr="00711095">
        <w:rPr>
          <w:b/>
        </w:rPr>
        <w:t xml:space="preserve">Temps : </w:t>
      </w:r>
      <w:r w:rsidRPr="00504930">
        <w:t xml:space="preserve">environ </w:t>
      </w:r>
      <w:r w:rsidR="0063096D">
        <w:t>24</w:t>
      </w:r>
      <w:r w:rsidRPr="00504930">
        <w:t xml:space="preserve"> heures / membre soit environ </w:t>
      </w:r>
      <w:r w:rsidR="0063096D">
        <w:t>96</w:t>
      </w:r>
      <w:r w:rsidRPr="00504930">
        <w:t xml:space="preserve"> heures</w:t>
      </w:r>
    </w:p>
    <w:p w:rsidR="00463296" w:rsidRDefault="00463296" w:rsidP="004B176F">
      <w:pPr>
        <w:rPr>
          <w:b/>
        </w:rPr>
      </w:pPr>
    </w:p>
    <w:p w:rsidR="004B176F" w:rsidRPr="00C23CBB" w:rsidRDefault="004B176F" w:rsidP="004B176F">
      <w:pPr>
        <w:rPr>
          <w:b/>
        </w:rPr>
      </w:pPr>
      <w:r>
        <w:rPr>
          <w:b/>
        </w:rPr>
        <w:t>Intégration du serveur dans l’architecture et le jeu fonctionne.</w:t>
      </w:r>
    </w:p>
    <w:p w:rsidR="004B176F" w:rsidRDefault="004B176F" w:rsidP="004B176F">
      <w:pPr>
        <w:tabs>
          <w:tab w:val="left" w:pos="2115"/>
        </w:tabs>
      </w:pPr>
      <w:r>
        <w:t>Le serveur de jeu devra être intégré à l’architecture de l’application (au noyau du jeu). Le client et le serveur pourront alors interagir avec le modèle (point de vue MVC) du jeu. L’interface du jeu permettra d’illustrer ces changements.</w:t>
      </w:r>
    </w:p>
    <w:p w:rsidR="00463296" w:rsidRDefault="00463296" w:rsidP="004B176F">
      <w:pPr>
        <w:tabs>
          <w:tab w:val="left" w:pos="2115"/>
        </w:tabs>
      </w:pPr>
    </w:p>
    <w:p w:rsidR="004B176F" w:rsidRPr="00D226AC" w:rsidRDefault="004B176F" w:rsidP="004B176F">
      <w:pPr>
        <w:rPr>
          <w:b/>
        </w:rPr>
      </w:pPr>
      <w:r w:rsidRPr="00D226AC">
        <w:rPr>
          <w:b/>
        </w:rPr>
        <w:t>Pour</w:t>
      </w:r>
      <w:r>
        <w:rPr>
          <w:b/>
        </w:rPr>
        <w:t>quoi</w:t>
      </w:r>
      <w:r w:rsidRPr="00D226AC">
        <w:rPr>
          <w:b/>
        </w:rPr>
        <w:t xml:space="preserve"> cette itération prend-t-elle place ici ?</w:t>
      </w:r>
    </w:p>
    <w:p w:rsidR="004B176F" w:rsidRDefault="004B176F" w:rsidP="004B176F">
      <w:r>
        <w:t>Il est temps de faire fusionner tous les éléments et en faire un programme plus cohérent.</w:t>
      </w:r>
      <w:r w:rsidRPr="00C41973">
        <w:t xml:space="preserve"> </w:t>
      </w:r>
    </w:p>
    <w:p w:rsidR="00463296" w:rsidRDefault="00463296" w:rsidP="004B176F"/>
    <w:p w:rsidR="004B176F" w:rsidRDefault="004B176F" w:rsidP="004B176F">
      <w:pPr>
        <w:tabs>
          <w:tab w:val="left" w:pos="2115"/>
        </w:tabs>
        <w:spacing w:after="200"/>
      </w:pPr>
      <w:r w:rsidRPr="00C45830">
        <w:rPr>
          <w:b/>
        </w:rPr>
        <w:t>Résultat :</w:t>
      </w:r>
      <w:r>
        <w:rPr>
          <w:b/>
        </w:rPr>
        <w:t xml:space="preserve"> </w:t>
      </w:r>
      <w:r>
        <w:t>A la fin de cette itération, le jeu doit fonctionner et tous les messages transitant entre le client et le serveur doivent être correctement traités pas l’entité réceptrice.</w:t>
      </w:r>
      <w:r>
        <w:tab/>
      </w:r>
    </w:p>
    <w:p w:rsidR="00463296" w:rsidRDefault="00463296" w:rsidP="004B176F">
      <w:pPr>
        <w:tabs>
          <w:tab w:val="left" w:pos="2115"/>
        </w:tabs>
        <w:spacing w:after="200"/>
      </w:pPr>
    </w:p>
    <w:tbl>
      <w:tblPr>
        <w:tblStyle w:val="Grilledutableau"/>
        <w:tblW w:w="0" w:type="auto"/>
        <w:tblLook w:val="04A0"/>
      </w:tblPr>
      <w:tblGrid>
        <w:gridCol w:w="471"/>
        <w:gridCol w:w="2929"/>
        <w:gridCol w:w="5843"/>
      </w:tblGrid>
      <w:tr w:rsidR="004B176F" w:rsidTr="0075316B">
        <w:tc>
          <w:tcPr>
            <w:tcW w:w="9212" w:type="dxa"/>
            <w:gridSpan w:val="3"/>
            <w:shd w:val="clear" w:color="auto" w:fill="D9D9D9" w:themeFill="background1" w:themeFillShade="D9"/>
          </w:tcPr>
          <w:p w:rsidR="004B176F" w:rsidRPr="003500E6" w:rsidRDefault="004B176F" w:rsidP="0075316B">
            <w:pPr>
              <w:jc w:val="center"/>
              <w:rPr>
                <w:b/>
              </w:rPr>
            </w:pPr>
            <w:r w:rsidRPr="003500E6">
              <w:rPr>
                <w:b/>
              </w:rPr>
              <w:t>Fonctionnalités Attendues</w:t>
            </w:r>
          </w:p>
        </w:tc>
      </w:tr>
      <w:tr w:rsidR="004B176F" w:rsidTr="0075316B">
        <w:tc>
          <w:tcPr>
            <w:tcW w:w="440" w:type="dxa"/>
            <w:shd w:val="clear" w:color="auto" w:fill="D9D9D9" w:themeFill="background1" w:themeFillShade="D9"/>
          </w:tcPr>
          <w:p w:rsidR="004B176F" w:rsidRPr="003500E6" w:rsidRDefault="004B176F" w:rsidP="0075316B">
            <w:pPr>
              <w:rPr>
                <w:b/>
              </w:rPr>
            </w:pPr>
            <w:r>
              <w:rPr>
                <w:b/>
              </w:rPr>
              <w:t>Ok</w:t>
            </w:r>
          </w:p>
        </w:tc>
        <w:tc>
          <w:tcPr>
            <w:tcW w:w="2929" w:type="dxa"/>
            <w:shd w:val="clear" w:color="auto" w:fill="D9D9D9" w:themeFill="background1" w:themeFillShade="D9"/>
          </w:tcPr>
          <w:p w:rsidR="004B176F" w:rsidRPr="003500E6" w:rsidRDefault="004B176F" w:rsidP="0075316B">
            <w:pPr>
              <w:rPr>
                <w:b/>
              </w:rPr>
            </w:pPr>
            <w:r>
              <w:rPr>
                <w:b/>
              </w:rPr>
              <w:t>Responsable(s)</w:t>
            </w:r>
          </w:p>
        </w:tc>
        <w:tc>
          <w:tcPr>
            <w:tcW w:w="5843" w:type="dxa"/>
            <w:shd w:val="clear" w:color="auto" w:fill="D9D9D9" w:themeFill="background1" w:themeFillShade="D9"/>
          </w:tcPr>
          <w:p w:rsidR="004B176F" w:rsidRPr="003500E6" w:rsidRDefault="004B176F" w:rsidP="0075316B">
            <w:pPr>
              <w:rPr>
                <w:b/>
              </w:rPr>
            </w:pPr>
            <w:r>
              <w:rPr>
                <w:b/>
              </w:rPr>
              <w:t>Fonctionnalité</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Aurélien</w:t>
            </w:r>
          </w:p>
        </w:tc>
        <w:tc>
          <w:tcPr>
            <w:tcW w:w="5843" w:type="dxa"/>
          </w:tcPr>
          <w:p w:rsidR="004B176F" w:rsidRDefault="004B176F" w:rsidP="0075316B">
            <w:r>
              <w:t>L’interface permet de solliciter des actions du jeu.</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Aurélien</w:t>
            </w:r>
          </w:p>
        </w:tc>
        <w:tc>
          <w:tcPr>
            <w:tcW w:w="5843" w:type="dxa"/>
          </w:tcPr>
          <w:p w:rsidR="004B176F" w:rsidRDefault="004B176F" w:rsidP="0075316B">
            <w:r>
              <w:t>Le client peut se connecter à une partie de jeu.</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Pierre-Dominique &amp; Romain</w:t>
            </w:r>
          </w:p>
        </w:tc>
        <w:tc>
          <w:tcPr>
            <w:tcW w:w="5843" w:type="dxa"/>
          </w:tcPr>
          <w:p w:rsidR="004B176F" w:rsidRDefault="004B176F" w:rsidP="0075316B">
            <w:r>
              <w:t xml:space="preserve">Le serveur et le client interprètent les messages réseau et modifie correctement le model. Ceci est visible grâce au </w:t>
            </w:r>
            <w:r>
              <w:lastRenderedPageBreak/>
              <w:t>changement du terrain de jeu.</w:t>
            </w:r>
          </w:p>
        </w:tc>
      </w:tr>
    </w:tbl>
    <w:p w:rsidR="004B176F" w:rsidRDefault="004B176F" w:rsidP="002F63E9">
      <w:pPr>
        <w:pStyle w:val="Titre3"/>
      </w:pPr>
      <w:bookmarkStart w:id="78" w:name="_Toc263887706"/>
      <w:bookmarkStart w:id="79" w:name="_Toc263980837"/>
      <w:r>
        <w:lastRenderedPageBreak/>
        <w:t>Itération 4 – Lifting de la GUI + Game Design +  Amélioration Mode Solo</w:t>
      </w:r>
      <w:bookmarkEnd w:id="78"/>
      <w:bookmarkEnd w:id="79"/>
    </w:p>
    <w:p w:rsidR="004B176F" w:rsidRDefault="004B176F" w:rsidP="004B176F"/>
    <w:p w:rsidR="004B176F" w:rsidRPr="00665ECD" w:rsidRDefault="004B176F" w:rsidP="004B176F">
      <w:r>
        <w:rPr>
          <w:b/>
        </w:rPr>
        <w:t xml:space="preserve">Durée : </w:t>
      </w:r>
      <w:r w:rsidRPr="00665ECD">
        <w:t xml:space="preserve">1 semaine - </w:t>
      </w:r>
      <w:r w:rsidRPr="00665ECD">
        <w:rPr>
          <w:u w:val="single"/>
        </w:rPr>
        <w:t>28 mai 2010 au 4 juin 2010</w:t>
      </w:r>
    </w:p>
    <w:p w:rsidR="004B176F" w:rsidRPr="009A76F3" w:rsidRDefault="009A76F3" w:rsidP="004B176F">
      <w:r w:rsidRPr="00711095">
        <w:rPr>
          <w:b/>
        </w:rPr>
        <w:t xml:space="preserve">Temps : </w:t>
      </w:r>
      <w:r w:rsidRPr="00504930">
        <w:t>environ 1</w:t>
      </w:r>
      <w:r w:rsidR="005F7EE1">
        <w:t>0</w:t>
      </w:r>
      <w:r w:rsidRPr="00504930">
        <w:t xml:space="preserve"> heures / membre soit environ 4</w:t>
      </w:r>
      <w:r w:rsidR="005F7EE1">
        <w:t>0</w:t>
      </w:r>
      <w:r w:rsidRPr="00504930">
        <w:t xml:space="preserve"> heures</w:t>
      </w:r>
    </w:p>
    <w:p w:rsidR="009A76F3" w:rsidRDefault="009A76F3" w:rsidP="004B176F">
      <w:pPr>
        <w:rPr>
          <w:b/>
        </w:rPr>
      </w:pPr>
    </w:p>
    <w:p w:rsidR="004B176F" w:rsidRDefault="004B176F" w:rsidP="004B176F">
      <w:pPr>
        <w:rPr>
          <w:b/>
        </w:rPr>
      </w:pPr>
      <w:r>
        <w:rPr>
          <w:b/>
        </w:rPr>
        <w:t>Revoir le design et faire de notre logiciel un « vrai » jeu vidéo</w:t>
      </w:r>
    </w:p>
    <w:p w:rsidR="004B176F" w:rsidRDefault="004B176F" w:rsidP="004B176F">
      <w:r>
        <w:t xml:space="preserve">Actuellement, au niveau de l’interface graphique, </w:t>
      </w:r>
      <w:r w:rsidRPr="0043033B">
        <w:t xml:space="preserve">notre jeu ressemble plus un à logiciel </w:t>
      </w:r>
      <w:r>
        <w:t>applicatif qu’a  un jeu vidéo. Nous aimerions dans cette itération rendre notre jeu plus attractif en créant une interface plus agréable. Il serait aussi intéressant de concevoir nos propre ressources (images / sons / etc.) car actuellement, une bonne partie de nos images sont reprises d’autres jeux.</w:t>
      </w:r>
    </w:p>
    <w:p w:rsidR="004B176F" w:rsidRDefault="004B176F" w:rsidP="004B176F"/>
    <w:p w:rsidR="004B176F" w:rsidRDefault="004B176F" w:rsidP="004B176F">
      <w:r>
        <w:t>Une bonne chose serait de revoir également toutes les valeurs liées au jeu pour le rendre plus « jouable » (</w:t>
      </w:r>
      <w:r w:rsidRPr="007561D0">
        <w:rPr>
          <w:i/>
        </w:rPr>
        <w:t>level design</w:t>
      </w:r>
      <w:r>
        <w:t>). Cette partie peut paraître bénigne  mais elle est cruciale et très complexe pour ce genre de jeu car il y a énormément d’éléments qui influencent la durée de vie du joueur.</w:t>
      </w:r>
    </w:p>
    <w:p w:rsidR="004B176F" w:rsidRDefault="004B176F" w:rsidP="004B176F"/>
    <w:p w:rsidR="004B176F" w:rsidRPr="0043033B" w:rsidRDefault="004B176F" w:rsidP="004B176F">
      <w:r>
        <w:t>Nous voulons également implémenter un système de progression dans le mode solo pour que le joueur ressente l’envie de finir complètement le jeu.</w:t>
      </w:r>
      <w:r w:rsidR="00C32786">
        <w:t xml:space="preserve"> Le système sera basé sur des étoiles que le joueur gagnera en fonction de son score. Les étoiles donneront l’accès à de nouveaux terrains de jeux</w:t>
      </w:r>
      <w:r w:rsidR="00F60545">
        <w:t>.</w:t>
      </w:r>
      <w:r>
        <w:t xml:space="preserve">  </w:t>
      </w:r>
    </w:p>
    <w:p w:rsidR="004B176F" w:rsidRDefault="004B176F" w:rsidP="004B176F"/>
    <w:p w:rsidR="004B176F" w:rsidRDefault="004B176F" w:rsidP="004B176F">
      <w:r w:rsidRPr="00C45830">
        <w:rPr>
          <w:b/>
        </w:rPr>
        <w:t>Résultat :</w:t>
      </w:r>
      <w:r>
        <w:rPr>
          <w:b/>
        </w:rPr>
        <w:t xml:space="preserve"> </w:t>
      </w:r>
      <w:r>
        <w:t>Un programme plus esthétique, plus jouable et avec un système de progression.</w:t>
      </w:r>
    </w:p>
    <w:p w:rsidR="004B176F" w:rsidRDefault="004B176F" w:rsidP="004B176F"/>
    <w:tbl>
      <w:tblPr>
        <w:tblStyle w:val="Grilledutableau"/>
        <w:tblW w:w="0" w:type="auto"/>
        <w:tblLook w:val="04A0"/>
      </w:tblPr>
      <w:tblGrid>
        <w:gridCol w:w="471"/>
        <w:gridCol w:w="2929"/>
        <w:gridCol w:w="5843"/>
      </w:tblGrid>
      <w:tr w:rsidR="004B176F" w:rsidTr="0075316B">
        <w:tc>
          <w:tcPr>
            <w:tcW w:w="9212" w:type="dxa"/>
            <w:gridSpan w:val="3"/>
            <w:shd w:val="clear" w:color="auto" w:fill="D9D9D9" w:themeFill="background1" w:themeFillShade="D9"/>
          </w:tcPr>
          <w:p w:rsidR="004B176F" w:rsidRPr="003500E6" w:rsidRDefault="004B176F" w:rsidP="0075316B">
            <w:pPr>
              <w:jc w:val="center"/>
              <w:rPr>
                <w:b/>
              </w:rPr>
            </w:pPr>
            <w:r w:rsidRPr="003500E6">
              <w:rPr>
                <w:b/>
              </w:rPr>
              <w:t>Fonctionnalités Attendues</w:t>
            </w:r>
          </w:p>
        </w:tc>
      </w:tr>
      <w:tr w:rsidR="004B176F" w:rsidTr="0075316B">
        <w:tc>
          <w:tcPr>
            <w:tcW w:w="440" w:type="dxa"/>
            <w:shd w:val="clear" w:color="auto" w:fill="D9D9D9" w:themeFill="background1" w:themeFillShade="D9"/>
          </w:tcPr>
          <w:p w:rsidR="004B176F" w:rsidRPr="003500E6" w:rsidRDefault="004B176F" w:rsidP="0075316B">
            <w:pPr>
              <w:rPr>
                <w:b/>
              </w:rPr>
            </w:pPr>
            <w:r>
              <w:rPr>
                <w:b/>
              </w:rPr>
              <w:t>Ok</w:t>
            </w:r>
          </w:p>
        </w:tc>
        <w:tc>
          <w:tcPr>
            <w:tcW w:w="2929" w:type="dxa"/>
            <w:shd w:val="clear" w:color="auto" w:fill="D9D9D9" w:themeFill="background1" w:themeFillShade="D9"/>
          </w:tcPr>
          <w:p w:rsidR="004B176F" w:rsidRPr="003500E6" w:rsidRDefault="004B176F" w:rsidP="0075316B">
            <w:pPr>
              <w:rPr>
                <w:b/>
              </w:rPr>
            </w:pPr>
            <w:r>
              <w:rPr>
                <w:b/>
              </w:rPr>
              <w:t>Responsable(s)</w:t>
            </w:r>
          </w:p>
        </w:tc>
        <w:tc>
          <w:tcPr>
            <w:tcW w:w="5843" w:type="dxa"/>
            <w:shd w:val="clear" w:color="auto" w:fill="D9D9D9" w:themeFill="background1" w:themeFillShade="D9"/>
          </w:tcPr>
          <w:p w:rsidR="004B176F" w:rsidRPr="003500E6" w:rsidRDefault="004B176F" w:rsidP="0075316B">
            <w:pPr>
              <w:rPr>
                <w:b/>
              </w:rPr>
            </w:pPr>
            <w:r>
              <w:rPr>
                <w:b/>
              </w:rPr>
              <w:t>Fonctionnalité</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Lazhar</w:t>
            </w:r>
          </w:p>
        </w:tc>
        <w:tc>
          <w:tcPr>
            <w:tcW w:w="5843" w:type="dxa"/>
          </w:tcPr>
          <w:p w:rsidR="004B176F" w:rsidRDefault="004B176F" w:rsidP="0075316B">
            <w:r>
              <w:t xml:space="preserve">Lifting de l’interface, celle-ci ressemble plus à un jeu. </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Pierre-Dominique &amp; Romain</w:t>
            </w:r>
          </w:p>
        </w:tc>
        <w:tc>
          <w:tcPr>
            <w:tcW w:w="5843" w:type="dxa"/>
          </w:tcPr>
          <w:p w:rsidR="004B176F" w:rsidRDefault="004B176F" w:rsidP="0075316B">
            <w:r>
              <w:t>Adaptation des valeurs, jeu plus agréable.</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pPr>
              <w:tabs>
                <w:tab w:val="left" w:pos="1935"/>
              </w:tabs>
              <w:jc w:val="left"/>
            </w:pPr>
            <w:r>
              <w:t>Aurélien</w:t>
            </w:r>
          </w:p>
        </w:tc>
        <w:tc>
          <w:tcPr>
            <w:tcW w:w="5843" w:type="dxa"/>
          </w:tcPr>
          <w:p w:rsidR="004B176F" w:rsidRDefault="004B176F" w:rsidP="0075316B">
            <w:r>
              <w:t>Système de progression mise en place.</w:t>
            </w:r>
          </w:p>
        </w:tc>
      </w:tr>
    </w:tbl>
    <w:p w:rsidR="004B176F" w:rsidRDefault="004B176F" w:rsidP="004B176F"/>
    <w:p w:rsidR="004B176F" w:rsidRDefault="004B176F" w:rsidP="004B176F"/>
    <w:p w:rsidR="004B176F" w:rsidRDefault="004B176F" w:rsidP="002F63E9">
      <w:pPr>
        <w:pStyle w:val="Titre3"/>
      </w:pPr>
      <w:bookmarkStart w:id="80" w:name="_Toc263887707"/>
      <w:bookmarkStart w:id="81" w:name="_Toc263980838"/>
      <w:r>
        <w:t>Itération 5 – Serveur Web (facultatif)</w:t>
      </w:r>
      <w:bookmarkEnd w:id="80"/>
      <w:bookmarkEnd w:id="81"/>
    </w:p>
    <w:p w:rsidR="000C204D" w:rsidRDefault="000C204D" w:rsidP="004B176F"/>
    <w:p w:rsidR="004B176F" w:rsidRDefault="004B176F" w:rsidP="004B176F">
      <w:pPr>
        <w:rPr>
          <w:b/>
        </w:rPr>
      </w:pPr>
      <w:r>
        <w:rPr>
          <w:b/>
        </w:rPr>
        <w:t xml:space="preserve">Durée : </w:t>
      </w:r>
      <w:r w:rsidRPr="00665ECD">
        <w:t xml:space="preserve">moins d’une semaine - </w:t>
      </w:r>
      <w:r w:rsidRPr="00665ECD">
        <w:rPr>
          <w:u w:val="single"/>
        </w:rPr>
        <w:t>4 juin 2010 au 9 juin 2010</w:t>
      </w:r>
    </w:p>
    <w:p w:rsidR="005F7EE1" w:rsidRPr="009A76F3" w:rsidRDefault="005F7EE1" w:rsidP="005F7EE1">
      <w:r w:rsidRPr="00711095">
        <w:rPr>
          <w:b/>
        </w:rPr>
        <w:t xml:space="preserve">Temps : </w:t>
      </w:r>
      <w:r w:rsidRPr="00504930">
        <w:t xml:space="preserve">environ </w:t>
      </w:r>
      <w:r>
        <w:t>6</w:t>
      </w:r>
      <w:r w:rsidRPr="00504930">
        <w:t xml:space="preserve"> heures / membre soit environ </w:t>
      </w:r>
      <w:r>
        <w:t>24</w:t>
      </w:r>
      <w:r w:rsidRPr="00504930">
        <w:t xml:space="preserve"> heures</w:t>
      </w:r>
    </w:p>
    <w:p w:rsidR="004B176F" w:rsidRDefault="004B176F" w:rsidP="004B176F">
      <w:pPr>
        <w:rPr>
          <w:b/>
        </w:rPr>
      </w:pPr>
    </w:p>
    <w:p w:rsidR="004B176F" w:rsidRPr="00665ECD" w:rsidRDefault="004B176F" w:rsidP="004B176F">
      <w:pPr>
        <w:rPr>
          <w:b/>
        </w:rPr>
      </w:pPr>
      <w:r w:rsidRPr="00665ECD">
        <w:rPr>
          <w:b/>
        </w:rPr>
        <w:t>Serveur web de stockage des meilleurs scores</w:t>
      </w:r>
    </w:p>
    <w:p w:rsidR="004B176F" w:rsidRDefault="004B176F" w:rsidP="004B176F">
      <w:r>
        <w:t>Il s’agit de mettre en place un serveur de web fournissant un service web de sauvegarde et récupération des meilleurs scores pour les différents terrains de jeu. Le but étant de motiver le joueur à s’améliorer (il doit avoir envie de rejouer le plus souvent possible).</w:t>
      </w:r>
    </w:p>
    <w:p w:rsidR="004B176F" w:rsidRDefault="004B176F" w:rsidP="004B176F"/>
    <w:p w:rsidR="004B176F" w:rsidRDefault="004B176F" w:rsidP="004B176F">
      <w:r w:rsidRPr="00C45830">
        <w:rPr>
          <w:b/>
        </w:rPr>
        <w:t>Résultat :</w:t>
      </w:r>
      <w:r>
        <w:rPr>
          <w:b/>
        </w:rPr>
        <w:t xml:space="preserve"> </w:t>
      </w:r>
      <w:r>
        <w:t>Un système permettant de sauver et voir les meilleurs scores de tous les joueurs (du monde).</w:t>
      </w:r>
    </w:p>
    <w:p w:rsidR="004B176F" w:rsidRDefault="004B176F" w:rsidP="004B176F"/>
    <w:tbl>
      <w:tblPr>
        <w:tblStyle w:val="Grilledutableau"/>
        <w:tblW w:w="0" w:type="auto"/>
        <w:tblLook w:val="04A0"/>
      </w:tblPr>
      <w:tblGrid>
        <w:gridCol w:w="471"/>
        <w:gridCol w:w="2929"/>
        <w:gridCol w:w="5843"/>
      </w:tblGrid>
      <w:tr w:rsidR="004B176F" w:rsidTr="0075316B">
        <w:tc>
          <w:tcPr>
            <w:tcW w:w="9212" w:type="dxa"/>
            <w:gridSpan w:val="3"/>
            <w:shd w:val="clear" w:color="auto" w:fill="D9D9D9" w:themeFill="background1" w:themeFillShade="D9"/>
          </w:tcPr>
          <w:p w:rsidR="004B176F" w:rsidRPr="003500E6" w:rsidRDefault="004B176F" w:rsidP="0075316B">
            <w:pPr>
              <w:jc w:val="center"/>
              <w:rPr>
                <w:b/>
              </w:rPr>
            </w:pPr>
            <w:r w:rsidRPr="003500E6">
              <w:rPr>
                <w:b/>
              </w:rPr>
              <w:t>Fonctionnalités Attendues</w:t>
            </w:r>
          </w:p>
        </w:tc>
      </w:tr>
      <w:tr w:rsidR="004B176F" w:rsidTr="0075316B">
        <w:tc>
          <w:tcPr>
            <w:tcW w:w="440" w:type="dxa"/>
            <w:shd w:val="clear" w:color="auto" w:fill="D9D9D9" w:themeFill="background1" w:themeFillShade="D9"/>
          </w:tcPr>
          <w:p w:rsidR="004B176F" w:rsidRPr="003500E6" w:rsidRDefault="004B176F" w:rsidP="0075316B">
            <w:pPr>
              <w:rPr>
                <w:b/>
              </w:rPr>
            </w:pPr>
            <w:r>
              <w:rPr>
                <w:b/>
              </w:rPr>
              <w:t>Ok</w:t>
            </w:r>
          </w:p>
        </w:tc>
        <w:tc>
          <w:tcPr>
            <w:tcW w:w="2929" w:type="dxa"/>
            <w:shd w:val="clear" w:color="auto" w:fill="D9D9D9" w:themeFill="background1" w:themeFillShade="D9"/>
          </w:tcPr>
          <w:p w:rsidR="004B176F" w:rsidRPr="003500E6" w:rsidRDefault="004B176F" w:rsidP="0075316B">
            <w:pPr>
              <w:rPr>
                <w:b/>
              </w:rPr>
            </w:pPr>
            <w:r>
              <w:rPr>
                <w:b/>
              </w:rPr>
              <w:t>Responsable(s)</w:t>
            </w:r>
          </w:p>
        </w:tc>
        <w:tc>
          <w:tcPr>
            <w:tcW w:w="5843" w:type="dxa"/>
            <w:shd w:val="clear" w:color="auto" w:fill="D9D9D9" w:themeFill="background1" w:themeFillShade="D9"/>
          </w:tcPr>
          <w:p w:rsidR="004B176F" w:rsidRPr="003500E6" w:rsidRDefault="004B176F" w:rsidP="0075316B">
            <w:pPr>
              <w:rPr>
                <w:b/>
              </w:rPr>
            </w:pPr>
            <w:r>
              <w:rPr>
                <w:b/>
              </w:rPr>
              <w:t>Fonctionnalité</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Romain</w:t>
            </w:r>
          </w:p>
        </w:tc>
        <w:tc>
          <w:tcPr>
            <w:tcW w:w="5843" w:type="dxa"/>
          </w:tcPr>
          <w:p w:rsidR="004B176F" w:rsidRDefault="004B176F" w:rsidP="0075316B">
            <w:r>
              <w:t xml:space="preserve">Mise en place du serveur web </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Aurélien</w:t>
            </w:r>
          </w:p>
        </w:tc>
        <w:tc>
          <w:tcPr>
            <w:tcW w:w="5843" w:type="dxa"/>
          </w:tcPr>
          <w:p w:rsidR="004B176F" w:rsidRDefault="004B176F" w:rsidP="0075316B">
            <w:r>
              <w:t>Intégration du service dans l’application</w:t>
            </w:r>
          </w:p>
        </w:tc>
      </w:tr>
    </w:tbl>
    <w:p w:rsidR="004B176F" w:rsidRDefault="004B176F" w:rsidP="004B176F">
      <w:pPr>
        <w:spacing w:after="200"/>
        <w:jc w:val="left"/>
      </w:pPr>
      <w:r>
        <w:br w:type="page"/>
      </w:r>
    </w:p>
    <w:p w:rsidR="00FC2816" w:rsidRDefault="00FC2816" w:rsidP="000B511E">
      <w:pPr>
        <w:pStyle w:val="Titre2"/>
      </w:pPr>
      <w:bookmarkStart w:id="82" w:name="_Toc263980839"/>
      <w:bookmarkStart w:id="83" w:name="_Toc263887708"/>
      <w:r>
        <w:lastRenderedPageBreak/>
        <w:t>Suivi du projet : itérations par itérations</w:t>
      </w:r>
      <w:bookmarkEnd w:id="82"/>
    </w:p>
    <w:p w:rsidR="00FC2816" w:rsidRDefault="00FC2816" w:rsidP="00FC2816"/>
    <w:p w:rsidR="00FC2816" w:rsidRDefault="00FC2816" w:rsidP="00FC2816">
      <w:r>
        <w:t>Tout au long des itérations que nous avons planifiés, nous nous sommes confrontés à divers soucis, problèmes ou voir même bonnes surprises qui ont conduit à diverses replanifications. Nous avons également tiré un bilan de nos erreurs et des choses que nous avons bien faites.</w:t>
      </w:r>
    </w:p>
    <w:p w:rsidR="00FC2816" w:rsidRPr="009B54DC" w:rsidRDefault="00FC2816" w:rsidP="00FC2816"/>
    <w:p w:rsidR="00FC2816" w:rsidRDefault="00FC2816" w:rsidP="000B511E">
      <w:pPr>
        <w:pStyle w:val="Titre3"/>
      </w:pPr>
      <w:bookmarkStart w:id="84" w:name="_Toc263980840"/>
      <w:r w:rsidRPr="00F722C5">
        <w:t>Itération 1 – Serveur d’enregistrement + Interface graphique</w:t>
      </w:r>
      <w:bookmarkEnd w:id="84"/>
    </w:p>
    <w:p w:rsidR="00FC2816" w:rsidRDefault="00FC2816" w:rsidP="00FC2816">
      <w:r>
        <w:t>Dans cette itération, le but était de mettre en place le serveur d’enregistrement en utilisant les protocoles et outils réseaux développés, ainsi que d’intégrer dans le programme la partie qui utilises ce serveur, permettant de voir les parties enregistrées.</w:t>
      </w:r>
    </w:p>
    <w:p w:rsidR="00FC2816" w:rsidRDefault="00FC2816" w:rsidP="00FC2816"/>
    <w:p w:rsidR="007139E1" w:rsidRPr="002034C0" w:rsidRDefault="007139E1" w:rsidP="00FC2816"/>
    <w:p w:rsidR="00FC2816" w:rsidRDefault="00FC2816" w:rsidP="007139E1">
      <w:pPr>
        <w:pStyle w:val="Titre4"/>
      </w:pPr>
      <w:r w:rsidRPr="000B511E">
        <w:t>Problèmes rencontrés</w:t>
      </w:r>
    </w:p>
    <w:p w:rsidR="007139E1" w:rsidRPr="007139E1" w:rsidRDefault="007139E1" w:rsidP="007139E1"/>
    <w:p w:rsidR="00FC2816" w:rsidRDefault="00FC2816" w:rsidP="00FC2816">
      <w:r>
        <w:t>Nous avons rencontré des soucis lors de la mise en place des tests unitaires JUNIT sur cette partie, du fait des méthodes bloquantes de la classe TCPCanal développée pour faire l’interaction TCP entre le client et le serveur.</w:t>
      </w:r>
    </w:p>
    <w:p w:rsidR="002951A8" w:rsidRDefault="002951A8" w:rsidP="00FC2816"/>
    <w:p w:rsidR="00FC2816" w:rsidRDefault="00FC2816" w:rsidP="00FC2816">
      <w:r>
        <w:t>Nous nous sommes également confrontés à des problèmes conceptuels concernant l’adresse IP à transmettre au serveur d’enregistrement. En effet, nous avions le choix entre l’adresse locale (celle du réseau local visiblement uniquement par les utilisateurs sur le même broadcast) et l’adresse Internet (l’adresse du routeur, vue par un éventuel client ou serveur externe). Nous avons du mettre en place un protocole de contournement, ainsi qu’une fonctionnalité permettant de se connecter à un serveur directement depuis une adresse IP, sans passer par le serveur d’enregistrement.</w:t>
      </w:r>
    </w:p>
    <w:p w:rsidR="00FC2816" w:rsidRDefault="00FC2816" w:rsidP="00FC2816"/>
    <w:p w:rsidR="007139E1" w:rsidRPr="002034C0" w:rsidRDefault="007139E1" w:rsidP="00FC2816"/>
    <w:p w:rsidR="00FC2816" w:rsidRDefault="00FC2816" w:rsidP="000B511E">
      <w:pPr>
        <w:pStyle w:val="Titre4"/>
      </w:pPr>
      <w:r>
        <w:t>Bilan</w:t>
      </w:r>
    </w:p>
    <w:p w:rsidR="000B511E" w:rsidRPr="000B511E" w:rsidRDefault="000B511E" w:rsidP="000B511E"/>
    <w:p w:rsidR="00FC2816" w:rsidRDefault="00FC2816" w:rsidP="00FC2816">
      <w:r>
        <w:t>Nous tirons de cette itération un bilan très positif : en effet nous avons à notre disposition un serveur d’enregistrement tel que décris dans le cahier des charges fonctionnel. Cependant, les soucis d’adressages rencontrés nous ont bien rendus attentif à ce genre de détails pour la suite du projet.</w:t>
      </w:r>
    </w:p>
    <w:p w:rsidR="00FC2816" w:rsidRDefault="00FC2816" w:rsidP="00FC2816"/>
    <w:p w:rsidR="007139E1" w:rsidRPr="002034C0" w:rsidRDefault="007139E1" w:rsidP="00FC2816"/>
    <w:p w:rsidR="00FC2816" w:rsidRDefault="00FC2816" w:rsidP="000B511E">
      <w:pPr>
        <w:pStyle w:val="Titre4"/>
      </w:pPr>
      <w:r>
        <w:t>Replanifications</w:t>
      </w:r>
    </w:p>
    <w:p w:rsidR="000B511E" w:rsidRPr="000B511E" w:rsidRDefault="000B511E" w:rsidP="000B511E"/>
    <w:p w:rsidR="00FC2816" w:rsidRDefault="00FC2816" w:rsidP="00FC2816">
      <w:r>
        <w:t>Malgré la résolution des soucis inattendus relatifs aux adresses IP, nous avons pu rester dans les délais et ne pas avoir eu à replanifier les itérations suivantes.</w:t>
      </w:r>
    </w:p>
    <w:p w:rsidR="00FC2816" w:rsidRDefault="00FC2816" w:rsidP="00FC2816"/>
    <w:p w:rsidR="007139E1" w:rsidRPr="005A21A5" w:rsidRDefault="007139E1" w:rsidP="00FC2816"/>
    <w:p w:rsidR="00FC2816" w:rsidRDefault="00FC2816" w:rsidP="000B511E">
      <w:pPr>
        <w:pStyle w:val="Titre4"/>
      </w:pPr>
      <w:r>
        <w:t>Remarques</w:t>
      </w:r>
    </w:p>
    <w:p w:rsidR="000B511E" w:rsidRPr="000B511E" w:rsidRDefault="000B511E" w:rsidP="000B511E"/>
    <w:p w:rsidR="00FC2816" w:rsidRDefault="00FC2816" w:rsidP="00FC2816">
      <w:r>
        <w:t>Lors de la livraison de l’itération, le client nous a semblé content du résultat. Les retours que nous avons eu nous on permit de rester motiver pour la suite du projet.</w:t>
      </w:r>
    </w:p>
    <w:p w:rsidR="00FC2816" w:rsidRPr="005A21A5" w:rsidRDefault="00FC2816" w:rsidP="00FC2816"/>
    <w:p w:rsidR="00FC2816" w:rsidRDefault="00FC2816">
      <w:pPr>
        <w:jc w:val="left"/>
        <w:rPr>
          <w:rFonts w:asciiTheme="majorHAnsi" w:hAnsiTheme="majorHAnsi"/>
          <w:b/>
          <w:color w:val="4F81BD" w:themeColor="accent1"/>
        </w:rPr>
      </w:pPr>
      <w:r>
        <w:br w:type="page"/>
      </w:r>
    </w:p>
    <w:p w:rsidR="00FC2816" w:rsidRPr="005248E8" w:rsidRDefault="00FC2816" w:rsidP="000B511E">
      <w:pPr>
        <w:pStyle w:val="Titre3"/>
      </w:pPr>
      <w:bookmarkStart w:id="85" w:name="_Toc263980841"/>
      <w:r w:rsidRPr="005248E8">
        <w:lastRenderedPageBreak/>
        <w:t>Itération 2 – Serveur de Jeu + Architecture</w:t>
      </w:r>
      <w:bookmarkEnd w:id="85"/>
    </w:p>
    <w:p w:rsidR="00695250" w:rsidRDefault="00695250" w:rsidP="00FC2816"/>
    <w:p w:rsidR="00FC2816" w:rsidRDefault="00FC2816" w:rsidP="00FC2816">
      <w:r>
        <w:t>Dans cette itération, le but était de mettre en place le serveur de jeu ainsi que l’architecture associée, tant coté client que serveur, incluant les protocoles de communications entre le serveur et le client.</w:t>
      </w:r>
    </w:p>
    <w:p w:rsidR="00695250" w:rsidRDefault="00695250" w:rsidP="00FC2816"/>
    <w:p w:rsidR="00F34C91" w:rsidRPr="00332C87" w:rsidRDefault="00F34C91" w:rsidP="00FC2816"/>
    <w:p w:rsidR="00FC2816" w:rsidRDefault="00FC2816" w:rsidP="000B511E">
      <w:pPr>
        <w:pStyle w:val="Titre4"/>
      </w:pPr>
      <w:r>
        <w:t>Problèmes rencontrés</w:t>
      </w:r>
    </w:p>
    <w:p w:rsidR="000B511E" w:rsidRPr="000B511E" w:rsidRDefault="000B511E" w:rsidP="000B511E"/>
    <w:p w:rsidR="00FC2816" w:rsidRDefault="00FC2816" w:rsidP="00FC2816">
      <w:r>
        <w:t>Malheureusement le protocole tel que présenté dans le rapport préliminaire et le cahier des charges n’était pas totalement adapté à nos besoins. Nous avons du donc nous replonger dedans pour corriger quelques incohérences et ajouter quelques fonctionnalités nécessaires. Ce n’était pas à proprement parlé un problème, mais une rapide remise en question et adaptation du travail fourni précédemment.</w:t>
      </w:r>
    </w:p>
    <w:p w:rsidR="002951A8" w:rsidRDefault="002951A8" w:rsidP="00FC2816"/>
    <w:p w:rsidR="00FC2816" w:rsidRDefault="00FC2816" w:rsidP="00FC2816">
      <w:r>
        <w:t>Nous avons également rencontré au niveau protocole des soucis concernant non pas le protocole d’échange, mais le protocole de connexion (échange des versions, des ID des clients, etc…). En effet, ce protocole était défini de manière empirique et suivant les règles de bons sens. Nous avons donc du nous mettre d’accord sur un bref ensemble de messages à changer à la connexion.</w:t>
      </w:r>
    </w:p>
    <w:p w:rsidR="002951A8" w:rsidRDefault="002951A8" w:rsidP="00FC2816"/>
    <w:p w:rsidR="00FC2816" w:rsidRDefault="00FC2816" w:rsidP="00FC2816">
      <w:r>
        <w:t>Cependant, nous avons expérimenté un léger stress avant la présentation de l’itération du à ces refontes. Cependant nous avons su en n’ajoutant pas d’heures supplémentaires mais en augmentant l’efficacité de notre travail durant les heures planifiées arriver à bout des soucis que nous avons rencontré.</w:t>
      </w:r>
    </w:p>
    <w:p w:rsidR="00695250" w:rsidRDefault="00695250" w:rsidP="00FC2816"/>
    <w:p w:rsidR="00F34C91" w:rsidRPr="004B6749" w:rsidRDefault="00F34C91" w:rsidP="00FC2816"/>
    <w:p w:rsidR="00FC2816" w:rsidRDefault="00FC2816" w:rsidP="000B511E">
      <w:pPr>
        <w:pStyle w:val="Titre4"/>
      </w:pPr>
      <w:r>
        <w:t>Bilan</w:t>
      </w:r>
    </w:p>
    <w:p w:rsidR="000B511E" w:rsidRPr="000B511E" w:rsidRDefault="000B511E" w:rsidP="000B511E"/>
    <w:p w:rsidR="00FC2816" w:rsidRDefault="00FC2816" w:rsidP="00FC2816">
      <w:r>
        <w:t xml:space="preserve">Encore une fois cette itération s’est bien passée. Nous avons également effectué des </w:t>
      </w:r>
      <w:r w:rsidRPr="002951A8">
        <w:rPr>
          <w:b/>
        </w:rPr>
        <w:t>tests de non régressions</w:t>
      </w:r>
      <w:r>
        <w:t xml:space="preserve"> sur la version solo pour vérifier que l’adaptation de la structure ne supprime pas de fonctionnalités déjà vérifiées dans la version précédente.</w:t>
      </w:r>
    </w:p>
    <w:p w:rsidR="00FC2816" w:rsidRDefault="00FC2816" w:rsidP="00FC2816">
      <w:r>
        <w:t>L’implémentation du protocole tant coté client que serveur s’est également bien passée, nous avons très rapidement pu arriver à une version fonctionnelle du dialogue entre le serveur et le client. Par exemple le client demande l’ajout d’une tour, le serveur reçoit correctement la requête et donne en retour une valeur témoin.</w:t>
      </w:r>
    </w:p>
    <w:p w:rsidR="00695250" w:rsidRDefault="00695250" w:rsidP="00FC2816"/>
    <w:p w:rsidR="00F34C91" w:rsidRPr="00DF0EEB" w:rsidRDefault="00F34C91" w:rsidP="00FC2816"/>
    <w:p w:rsidR="00FC2816" w:rsidRDefault="00FC2816" w:rsidP="000B511E">
      <w:pPr>
        <w:pStyle w:val="Titre4"/>
      </w:pPr>
      <w:r>
        <w:t>Replanifications</w:t>
      </w:r>
    </w:p>
    <w:p w:rsidR="000B511E" w:rsidRPr="000B511E" w:rsidRDefault="000B511E" w:rsidP="000B511E"/>
    <w:p w:rsidR="00FC2816" w:rsidRDefault="00FC2816" w:rsidP="00FC2816">
      <w:r>
        <w:t>Malgré les changements souvent esthétiques du protocole, nous n’avons pas subis de retard entrainement une replanifications futures.</w:t>
      </w:r>
    </w:p>
    <w:p w:rsidR="00695250" w:rsidRDefault="00695250" w:rsidP="00FC2816"/>
    <w:p w:rsidR="00F34C91" w:rsidRPr="00B47FC2" w:rsidRDefault="00F34C91" w:rsidP="00FC2816"/>
    <w:p w:rsidR="00FC2816" w:rsidRDefault="00FC2816" w:rsidP="000B511E">
      <w:pPr>
        <w:pStyle w:val="Titre4"/>
      </w:pPr>
      <w:r>
        <w:t>Remarques</w:t>
      </w:r>
    </w:p>
    <w:p w:rsidR="000B511E" w:rsidRPr="000B511E" w:rsidRDefault="000B511E" w:rsidP="000B511E"/>
    <w:p w:rsidR="00FC2816" w:rsidRPr="00F722C5" w:rsidRDefault="00FC2816" w:rsidP="00FC2816">
      <w:r>
        <w:t>Encore une fois la présentation du résultat au client s’est correctement déroulée. Nous avons mis en place une petite application de test en interface par lignes de commandes pour l’échange de messages texte à la manière d’un t’chat IRC pour illustrer le fonctionnement correcte de notre protocole.</w:t>
      </w:r>
    </w:p>
    <w:p w:rsidR="00FC2816" w:rsidRDefault="00FC2816" w:rsidP="00FC2816">
      <w:pPr>
        <w:jc w:val="left"/>
        <w:rPr>
          <w:rFonts w:asciiTheme="majorHAnsi" w:eastAsiaTheme="majorEastAsia" w:hAnsiTheme="majorHAnsi" w:cstheme="majorBidi"/>
          <w:b/>
          <w:bCs/>
          <w:color w:val="4F81BD" w:themeColor="accent1"/>
          <w:sz w:val="26"/>
          <w:szCs w:val="26"/>
        </w:rPr>
      </w:pPr>
      <w:r>
        <w:br w:type="page"/>
      </w:r>
    </w:p>
    <w:p w:rsidR="00FC2816" w:rsidRDefault="00FC2816" w:rsidP="008A2304">
      <w:pPr>
        <w:pStyle w:val="Titre3"/>
      </w:pPr>
      <w:bookmarkStart w:id="86" w:name="_Toc263980842"/>
      <w:r w:rsidRPr="005248E8">
        <w:lastRenderedPageBreak/>
        <w:t>Itération 3 –</w:t>
      </w:r>
      <w:r>
        <w:t xml:space="preserve"> </w:t>
      </w:r>
      <w:r w:rsidRPr="005248E8">
        <w:t>Intégration du serveur de jeu + Interface du Jeu en réseau</w:t>
      </w:r>
      <w:bookmarkEnd w:id="86"/>
    </w:p>
    <w:p w:rsidR="00C4622A" w:rsidRDefault="00C4622A" w:rsidP="00FC2816"/>
    <w:p w:rsidR="00FC2816" w:rsidRDefault="00FC2816" w:rsidP="00FC2816">
      <w:r>
        <w:t xml:space="preserve">Dans cette itération, notre but a été de mettre en place le lien entre les modules clients/serveur et la structure de base du jeu (modèles, vues, contrôleurs) déjà mise en place dans les itérations précédentes. </w:t>
      </w:r>
    </w:p>
    <w:p w:rsidR="00C4622A" w:rsidRDefault="00C4622A" w:rsidP="00FC2816"/>
    <w:p w:rsidR="00F34C91" w:rsidRPr="00FF0765" w:rsidRDefault="00F34C91" w:rsidP="00FC2816"/>
    <w:p w:rsidR="00FC2816" w:rsidRDefault="00FC2816" w:rsidP="008A2304">
      <w:pPr>
        <w:pStyle w:val="Titre4"/>
      </w:pPr>
      <w:r>
        <w:t>Problèmes rencontrés</w:t>
      </w:r>
    </w:p>
    <w:p w:rsidR="008A2304" w:rsidRPr="008A2304" w:rsidRDefault="008A2304" w:rsidP="008A2304"/>
    <w:p w:rsidR="00FC2816" w:rsidRDefault="00FC2816" w:rsidP="00FC2816">
      <w:r>
        <w:t xml:space="preserve">Nous nous sommes confrontés à des soucis de compréhension des bases déjà mises en place au sein de l’équipe de développement. En effet, les responsables de chaque parties ont du comprendre et par la lecture de la documentation mise en place et par le dialogue direct la manière dont chaque partie fonctionne. </w:t>
      </w:r>
    </w:p>
    <w:p w:rsidR="002951A8" w:rsidRDefault="002951A8" w:rsidP="00FC2816"/>
    <w:p w:rsidR="00FC2816" w:rsidRDefault="00FC2816" w:rsidP="00FC2816">
      <w:r>
        <w:t>Cette mise à niveau de chaque membre sur les sections des autres s’est révélée être complexe du fait du nombre de concepts mis en place par chacun. Cependant, nous avons pu grâce à une réunion de crise éclaircir pour chacun les points problématiques ainsi que de pouvoir recentrer nos efforts.</w:t>
      </w:r>
    </w:p>
    <w:p w:rsidR="00C4622A" w:rsidRDefault="00C4622A" w:rsidP="00FC2816"/>
    <w:p w:rsidR="00F34C91" w:rsidRPr="00FF0765" w:rsidRDefault="00F34C91" w:rsidP="00FC2816"/>
    <w:p w:rsidR="00FC2816" w:rsidRDefault="00FC2816" w:rsidP="008A2304">
      <w:pPr>
        <w:pStyle w:val="Titre4"/>
      </w:pPr>
      <w:r>
        <w:t>Bilan</w:t>
      </w:r>
    </w:p>
    <w:p w:rsidR="008A2304" w:rsidRPr="008A2304" w:rsidRDefault="008A2304" w:rsidP="008A2304"/>
    <w:p w:rsidR="00FC2816" w:rsidRDefault="00FC2816" w:rsidP="00FC2816">
      <w:r>
        <w:t>Dernière étape avant la terminaison du projet, cette itération s’est révélée délicate. Malgré quelques soucis de communication au sein du groupe, nous avons pu mettre en place des moyens de résolution rapides des problèmes survenus, et ceux à moindre coût humain et en temps.</w:t>
      </w:r>
    </w:p>
    <w:p w:rsidR="00FC2816" w:rsidRDefault="00FC2816" w:rsidP="00FC2816">
      <w:r>
        <w:t>Nous avons donc pu présenter dans les temps l’itération selon le cahier des charges.</w:t>
      </w:r>
    </w:p>
    <w:p w:rsidR="00C4622A" w:rsidRDefault="00C4622A" w:rsidP="00FC2816"/>
    <w:p w:rsidR="00F34C91" w:rsidRPr="00E26FB7" w:rsidRDefault="00F34C91" w:rsidP="00FC2816"/>
    <w:p w:rsidR="00FC2816" w:rsidRDefault="00FC2816" w:rsidP="008A2304">
      <w:pPr>
        <w:pStyle w:val="Titre4"/>
      </w:pPr>
      <w:r>
        <w:t>Replanifications</w:t>
      </w:r>
    </w:p>
    <w:p w:rsidR="008A2304" w:rsidRPr="008A2304" w:rsidRDefault="008A2304" w:rsidP="008A2304"/>
    <w:p w:rsidR="008A2304" w:rsidRDefault="00FC2816" w:rsidP="00FC2816">
      <w:r>
        <w:t>Ici encore une fois pas</w:t>
      </w:r>
      <w:r w:rsidR="00EB268C">
        <w:t xml:space="preserve"> de replanification nécessaire </w:t>
      </w:r>
      <w:r>
        <w:t xml:space="preserve">mais </w:t>
      </w:r>
      <w:r w:rsidR="002951A8">
        <w:t>plusieurs heures supplémentaires ont dues  être réalisées par les membres du projet (environ au total une bonne dizaine d’heures)</w:t>
      </w:r>
      <w:r w:rsidR="003347B5">
        <w:t xml:space="preserve"> </w:t>
      </w:r>
      <w:r w:rsidR="00EB268C">
        <w:t>ainsi</w:t>
      </w:r>
      <w:r w:rsidR="003347B5">
        <w:t xml:space="preserve"> qu’une</w:t>
      </w:r>
      <w:r>
        <w:t xml:space="preserve"> heure supplémentaire de réunion obligatoire pour se mettre d’accord sur les façons de lier le serveur/client aux parties applicatives.  </w:t>
      </w:r>
      <w:r w:rsidR="00F60B44">
        <w:t xml:space="preserve">Après coup nous avons remarqué </w:t>
      </w:r>
      <w:r w:rsidR="0041581B">
        <w:t xml:space="preserve">que nous avions été beaucoup trop </w:t>
      </w:r>
      <w:r w:rsidR="00C16D52">
        <w:t>optimistes</w:t>
      </w:r>
      <w:r w:rsidR="0041581B">
        <w:t xml:space="preserve"> lors du plan </w:t>
      </w:r>
      <w:r w:rsidR="00E46415">
        <w:t>initial</w:t>
      </w:r>
      <w:r w:rsidR="0041581B">
        <w:t xml:space="preserve"> des itérations. En effet </w:t>
      </w:r>
      <w:r w:rsidR="00427DF8">
        <w:t>c</w:t>
      </w:r>
      <w:r w:rsidR="00296B61">
        <w:t>ette</w:t>
      </w:r>
      <w:r w:rsidR="0041581B">
        <w:t xml:space="preserve"> partie était la partie la grande du projet, nous aurions du l’étendre sur </w:t>
      </w:r>
      <w:r w:rsidR="004D2A77">
        <w:t>deux</w:t>
      </w:r>
      <w:r w:rsidR="0041581B">
        <w:t xml:space="preserve"> semaines.</w:t>
      </w:r>
    </w:p>
    <w:p w:rsidR="00C4622A" w:rsidRDefault="00C4622A" w:rsidP="00FC2816"/>
    <w:p w:rsidR="00F34C91" w:rsidRDefault="00F34C91" w:rsidP="00FC2816"/>
    <w:p w:rsidR="00FC2816" w:rsidRDefault="00FC2816" w:rsidP="008A2304">
      <w:pPr>
        <w:pStyle w:val="Titre4"/>
      </w:pPr>
      <w:r>
        <w:t>Remarques</w:t>
      </w:r>
    </w:p>
    <w:p w:rsidR="008A2304" w:rsidRPr="008A2304" w:rsidRDefault="008A2304" w:rsidP="008A2304"/>
    <w:p w:rsidR="00FC2816" w:rsidRDefault="00FC2816" w:rsidP="00FC2816">
      <w:pPr>
        <w:jc w:val="left"/>
        <w:rPr>
          <w:rFonts w:asciiTheme="majorHAnsi" w:eastAsiaTheme="majorEastAsia" w:hAnsiTheme="majorHAnsi" w:cstheme="majorBidi"/>
          <w:b/>
          <w:bCs/>
          <w:color w:val="4F81BD" w:themeColor="accent1"/>
          <w:sz w:val="26"/>
          <w:szCs w:val="26"/>
        </w:rPr>
      </w:pPr>
      <w:r>
        <w:t>La présentation au client de l’itération s’est bien passée. Nous avons pu faire une démonstration d’une pose de tour par le client ainsi que l’affichage de l’objet chez chaque client connecté.</w:t>
      </w:r>
      <w:r>
        <w:br w:type="page"/>
      </w:r>
    </w:p>
    <w:p w:rsidR="00FC2816" w:rsidRDefault="00FC2816" w:rsidP="008A2304">
      <w:pPr>
        <w:pStyle w:val="Titre3"/>
      </w:pPr>
      <w:bookmarkStart w:id="87" w:name="_Toc263980843"/>
      <w:r w:rsidRPr="005248E8">
        <w:lastRenderedPageBreak/>
        <w:t>Itération 4 - Lifting de la GUI + Game Design + Amélioration Mode Solo</w:t>
      </w:r>
      <w:bookmarkEnd w:id="87"/>
    </w:p>
    <w:p w:rsidR="00E731DF" w:rsidRDefault="00E731DF" w:rsidP="00FC2816"/>
    <w:p w:rsidR="00FC2816" w:rsidRDefault="00FC2816" w:rsidP="00FC2816">
      <w:r>
        <w:t>Dans cette itération nous avions prévu de mettre en places des refontes cosmétiques de notre application, tant au niveau de l’interface qu’au niveau de la jouabilité.</w:t>
      </w:r>
    </w:p>
    <w:p w:rsidR="00E731DF" w:rsidRDefault="00E731DF" w:rsidP="00FC2816"/>
    <w:p w:rsidR="00F34C91" w:rsidRPr="00400B44" w:rsidRDefault="00F34C91" w:rsidP="00FC2816"/>
    <w:p w:rsidR="00FC2816" w:rsidRDefault="00FC2816" w:rsidP="008A2304">
      <w:pPr>
        <w:pStyle w:val="Titre4"/>
      </w:pPr>
      <w:r>
        <w:t>Problèmes rencontrés</w:t>
      </w:r>
    </w:p>
    <w:p w:rsidR="00F34C91" w:rsidRPr="00F34C91" w:rsidRDefault="00F34C91" w:rsidP="00F34C91"/>
    <w:p w:rsidR="00FC2816" w:rsidRDefault="00FC2816" w:rsidP="00FC2816">
      <w:r>
        <w:t>Pas de problèmes majeurs rencontrés, à part l’hétérogénéité des bonnes idées d’améliorations (changement du prix des créatures, de la manière dont nous faisions gagner de l’argent aux joueurs, etc…) entre les membres du groupe. En effet, M.</w:t>
      </w:r>
      <w:r w:rsidR="006C77E9">
        <w:t xml:space="preserve"> </w:t>
      </w:r>
      <w:r>
        <w:t>Da Campo en tant que chef de projet ainsi que M.</w:t>
      </w:r>
      <w:r w:rsidR="006C77E9">
        <w:t xml:space="preserve"> </w:t>
      </w:r>
      <w:r>
        <w:t>Farjallah en tant que testeur ont énormément apporté de très bonnes idées permettant d’améliorer grandement le coté ludique du jeu. Dû au coté prenant et motivant de cette itération, quelques heures supplémentaires on été faites</w:t>
      </w:r>
      <w:r w:rsidR="0002734C">
        <w:t xml:space="preserve"> (dans ce genre de projet, jouer c’est </w:t>
      </w:r>
      <w:r w:rsidR="00DE6856">
        <w:t xml:space="preserve">travailler </w:t>
      </w:r>
      <w:r w:rsidR="0002734C">
        <w:sym w:font="Wingdings" w:char="F04A"/>
      </w:r>
      <w:r w:rsidR="0002734C">
        <w:t>)</w:t>
      </w:r>
      <w:r>
        <w:t xml:space="preserve">. </w:t>
      </w:r>
    </w:p>
    <w:p w:rsidR="00F34C91" w:rsidRDefault="00F34C91" w:rsidP="00FC2816"/>
    <w:p w:rsidR="00E731DF" w:rsidRPr="00400B44" w:rsidRDefault="00E731DF" w:rsidP="00FC2816"/>
    <w:p w:rsidR="00FC2816" w:rsidRDefault="00FC2816" w:rsidP="008A2304">
      <w:pPr>
        <w:pStyle w:val="Titre4"/>
      </w:pPr>
      <w:r>
        <w:t>Bilan</w:t>
      </w:r>
    </w:p>
    <w:p w:rsidR="008A2304" w:rsidRPr="008A2304" w:rsidRDefault="008A2304" w:rsidP="008A2304"/>
    <w:p w:rsidR="00FC2816" w:rsidRDefault="00FC2816" w:rsidP="00FC2816">
      <w:r>
        <w:t>Après cette itération nous avons un jeu pleinement jouable malgré notre faible expérience dans le développement de jeux vidéo. La difficulté des différents modes est contrôlée, la jouabilité est également au rendez-vous. Nous ressortons enthousiastes de cette itération et très fière de présenter notre travail au client.</w:t>
      </w:r>
    </w:p>
    <w:p w:rsidR="00F34C91" w:rsidRDefault="00F34C91" w:rsidP="00FC2816"/>
    <w:p w:rsidR="00E731DF" w:rsidRPr="00400B44" w:rsidRDefault="00E731DF" w:rsidP="00FC2816"/>
    <w:p w:rsidR="00FC2816" w:rsidRDefault="00FC2816" w:rsidP="008A2304">
      <w:pPr>
        <w:pStyle w:val="Titre4"/>
      </w:pPr>
      <w:r>
        <w:t>Replanifications</w:t>
      </w:r>
    </w:p>
    <w:p w:rsidR="008A2304" w:rsidRPr="008A2304" w:rsidRDefault="008A2304" w:rsidP="008A2304"/>
    <w:p w:rsidR="00FC2816" w:rsidRDefault="00FC2816" w:rsidP="00FC2816">
      <w:r>
        <w:t>Ici également pas de replanifications nécessaire du à l’investissement d’heures supplémentaires</w:t>
      </w:r>
      <w:r w:rsidR="0037623F">
        <w:t xml:space="preserve"> ((environ au total une bonne dizaine d’heures) </w:t>
      </w:r>
      <w:r>
        <w:t>pour peaufiner les détails ludiques du jeu.</w:t>
      </w:r>
    </w:p>
    <w:p w:rsidR="00E731DF" w:rsidRPr="00A04683" w:rsidRDefault="00FC2816" w:rsidP="00FC2816">
      <w:r>
        <w:t>Cependant des membres du projet par forcement concerné au premier degré par l’équilibrage du jeu sont venus en renfort des membres responsables de cette partie.</w:t>
      </w:r>
    </w:p>
    <w:p w:rsidR="00F34C91" w:rsidRPr="00B657E0" w:rsidRDefault="00F34C91" w:rsidP="00FC2816">
      <w:pPr>
        <w:rPr>
          <w:i/>
          <w:color w:val="FF0000"/>
        </w:rPr>
      </w:pPr>
    </w:p>
    <w:p w:rsidR="00FC2816" w:rsidRDefault="00FC2816" w:rsidP="008A2304">
      <w:pPr>
        <w:pStyle w:val="Titre4"/>
      </w:pPr>
      <w:r>
        <w:t>Remarques</w:t>
      </w:r>
    </w:p>
    <w:p w:rsidR="008A2304" w:rsidRPr="008A2304" w:rsidRDefault="008A2304" w:rsidP="008A2304"/>
    <w:p w:rsidR="00FC2816" w:rsidRDefault="00B76F09" w:rsidP="00B76F09">
      <w:r>
        <w:t xml:space="preserve">Plusieurs collègues et amis nous ont fait ressentir leurs </w:t>
      </w:r>
      <w:r w:rsidR="00124351">
        <w:t>intérêts</w:t>
      </w:r>
      <w:r>
        <w:t xml:space="preserve"> pour ces changements divers qui améliore</w:t>
      </w:r>
      <w:r w:rsidR="00124351">
        <w:t>nt</w:t>
      </w:r>
      <w:r>
        <w:t xml:space="preserve"> considérablement </w:t>
      </w:r>
      <w:r w:rsidR="00D14DBB">
        <w:t>le « gameplay » du jeu.</w:t>
      </w:r>
    </w:p>
    <w:p w:rsidR="00FC2816" w:rsidRDefault="00FC2816" w:rsidP="00FC2816"/>
    <w:p w:rsidR="006B7EB9" w:rsidRDefault="006B7EB9" w:rsidP="00FC2816"/>
    <w:p w:rsidR="00693A5E" w:rsidRDefault="00693A5E">
      <w:pPr>
        <w:jc w:val="left"/>
        <w:rPr>
          <w:b/>
          <w:color w:val="4F81BD" w:themeColor="accent1"/>
        </w:rPr>
      </w:pPr>
      <w:r>
        <w:br w:type="page"/>
      </w:r>
    </w:p>
    <w:p w:rsidR="006B7EB9" w:rsidRDefault="006B7EB9" w:rsidP="006B7EB9">
      <w:pPr>
        <w:pStyle w:val="Titre3"/>
      </w:pPr>
      <w:bookmarkStart w:id="88" w:name="_Toc263980844"/>
      <w:r w:rsidRPr="005248E8">
        <w:lastRenderedPageBreak/>
        <w:t>Itération 5 – Serveur Web (facultatif)</w:t>
      </w:r>
      <w:bookmarkEnd w:id="88"/>
    </w:p>
    <w:p w:rsidR="006B7EB9" w:rsidRDefault="006B7EB9" w:rsidP="006B7EB9">
      <w:r>
        <w:t>Dans cette itération nous avions prévu de mettre en ligne l’affichage des scores avec une gestion client/administrateur tel que suggéré dans la structure du projet.</w:t>
      </w:r>
    </w:p>
    <w:p w:rsidR="006B7EB9" w:rsidRPr="009368A0" w:rsidRDefault="006B7EB9" w:rsidP="006B7EB9"/>
    <w:p w:rsidR="006B7EB9" w:rsidRDefault="006B7EB9" w:rsidP="006B7EB9">
      <w:pPr>
        <w:pStyle w:val="Titre4"/>
      </w:pPr>
      <w:r>
        <w:t>Problèmes rencontrés</w:t>
      </w:r>
    </w:p>
    <w:p w:rsidR="006B7EB9" w:rsidRPr="006B7EB9" w:rsidRDefault="006B7EB9" w:rsidP="006B7EB9"/>
    <w:p w:rsidR="006B7EB9" w:rsidRDefault="006B7EB9" w:rsidP="006B7EB9">
      <w:r>
        <w:t>Le principal problème que nous avons rencontré est le délai de livraison du projet ne nous laissant pas le loisir de mettre en place cette itération définie également avec le client comme facultative.</w:t>
      </w:r>
      <w:r w:rsidR="00344A0D">
        <w:t xml:space="preserve"> </w:t>
      </w:r>
      <w:r w:rsidR="001760F6">
        <w:t>D</w:t>
      </w:r>
      <w:r w:rsidR="00344A0D">
        <w:t xml:space="preserve">urant la période de cette itération, nous avons </w:t>
      </w:r>
      <w:r w:rsidR="001760F6">
        <w:t xml:space="preserve">consacré notre temps </w:t>
      </w:r>
      <w:r w:rsidR="00344A0D">
        <w:t>à la correction des derniers bugs restants d</w:t>
      </w:r>
      <w:r w:rsidR="00603466">
        <w:t>ans</w:t>
      </w:r>
      <w:r w:rsidR="00344A0D">
        <w:t xml:space="preserve"> l’itération 3.</w:t>
      </w:r>
    </w:p>
    <w:p w:rsidR="004801B6" w:rsidRPr="009368A0" w:rsidRDefault="004801B6" w:rsidP="006B7EB9"/>
    <w:p w:rsidR="006B7EB9" w:rsidRDefault="006B7EB9" w:rsidP="006B7EB9">
      <w:pPr>
        <w:pStyle w:val="Titre4"/>
      </w:pPr>
      <w:r>
        <w:t>Bilan</w:t>
      </w:r>
    </w:p>
    <w:p w:rsidR="006B7EB9" w:rsidRPr="006B7EB9" w:rsidRDefault="006B7EB9" w:rsidP="006B7EB9"/>
    <w:p w:rsidR="006B7EB9" w:rsidRDefault="006B7EB9" w:rsidP="006B7EB9">
      <w:r>
        <w:t>Cette itération ne sera donc pas livrée à la date butoir fixée avec le client. Si nous avions eu de l’avance dans les précédentes itérations, nous aurions pu avoir le temps de mettre en place l’itération cinq. Cela n’a malheureusement pas été le cas.</w:t>
      </w:r>
    </w:p>
    <w:p w:rsidR="006B7EB9" w:rsidRDefault="006B7EB9" w:rsidP="006B7EB9">
      <w:r>
        <w:t>Cette itération reste donc non livrée, en conformité avec le cahier des charges.</w:t>
      </w:r>
    </w:p>
    <w:p w:rsidR="006B7EB9" w:rsidRPr="009368A0" w:rsidRDefault="006B7EB9" w:rsidP="006B7EB9"/>
    <w:p w:rsidR="006B7EB9" w:rsidRDefault="006B7EB9" w:rsidP="006B7EB9">
      <w:pPr>
        <w:pStyle w:val="Titre4"/>
      </w:pPr>
      <w:r>
        <w:t>Replanifications</w:t>
      </w:r>
    </w:p>
    <w:p w:rsidR="006B7EB9" w:rsidRPr="006B7EB9" w:rsidRDefault="006B7EB9" w:rsidP="006B7EB9"/>
    <w:p w:rsidR="006B7EB9" w:rsidRDefault="006B7EB9" w:rsidP="006B7EB9">
      <w:r>
        <w:t xml:space="preserve">Cette itération va être replanifiée dans une amélioration future du projet hors délai accordé par le client pour le projet. </w:t>
      </w:r>
    </w:p>
    <w:p w:rsidR="006B7EB9" w:rsidRPr="009368A0" w:rsidRDefault="006B7EB9" w:rsidP="006B7EB9"/>
    <w:p w:rsidR="006B7EB9" w:rsidRDefault="006B7EB9" w:rsidP="006B7EB9">
      <w:pPr>
        <w:pStyle w:val="Titre4"/>
      </w:pPr>
      <w:r>
        <w:t>Remarques</w:t>
      </w:r>
    </w:p>
    <w:p w:rsidR="006B7EB9" w:rsidRPr="006B7EB9" w:rsidRDefault="006B7EB9" w:rsidP="006B7EB9"/>
    <w:p w:rsidR="006B7EB9" w:rsidRPr="00F722C5" w:rsidRDefault="006B7EB9" w:rsidP="006B7EB9">
      <w:r>
        <w:t xml:space="preserve">Rien d’autre à ajouter, sinon insister sur le fait que la non livraison de cette itération était un cas prévu dans le cahier des charges avec le client. Nous avons donc en tous points respectés le contrat précédemment admis par les deux partis. </w:t>
      </w:r>
    </w:p>
    <w:p w:rsidR="006B7EB9" w:rsidRDefault="006B7EB9" w:rsidP="00FC2816"/>
    <w:p w:rsidR="00382A3C" w:rsidRDefault="00382A3C">
      <w:pPr>
        <w:jc w:val="left"/>
        <w:rPr>
          <w:rFonts w:asciiTheme="majorHAnsi" w:hAnsiTheme="majorHAnsi"/>
          <w:b/>
          <w:color w:val="365F91" w:themeColor="accent1" w:themeShade="BF"/>
          <w:kern w:val="28"/>
          <w:sz w:val="28"/>
        </w:rPr>
      </w:pPr>
      <w:r>
        <w:br w:type="page"/>
      </w:r>
    </w:p>
    <w:p w:rsidR="00382A3C" w:rsidRDefault="00382A3C" w:rsidP="00382A3C">
      <w:pPr>
        <w:pStyle w:val="Titre2"/>
      </w:pPr>
      <w:bookmarkStart w:id="89" w:name="_Toc263980845"/>
      <w:r>
        <w:lastRenderedPageBreak/>
        <w:t>Stratégie de tests</w:t>
      </w:r>
      <w:bookmarkEnd w:id="89"/>
    </w:p>
    <w:p w:rsidR="00382A3C" w:rsidRDefault="00382A3C" w:rsidP="00382A3C">
      <w:r>
        <w:t>Nous présentons dans cette section la description de tous les tests effectués sur l’application finale. Pour chacun de ces tests, nous donnons une capture d’écran du résultat avec un commentaire expliquant les conclusions à tirer ou les éventuels échecs.</w:t>
      </w:r>
    </w:p>
    <w:p w:rsidR="00382A3C" w:rsidRDefault="00382A3C" w:rsidP="00382A3C"/>
    <w:p w:rsidR="00382A3C" w:rsidRDefault="00382A3C" w:rsidP="00382A3C">
      <w:r>
        <w:t>Ces tests ont été faits pour qu’ils soient suivis dans l’ordre. En effet, un test est souvent la conséquence du précédent (sa suite logique). Il est donc intéressant ici de suivre le cheminement du début à la fin sans sauter d’un test à l’autre, au risque de ne pas tout comprendre.</w:t>
      </w:r>
    </w:p>
    <w:p w:rsidR="00382A3C" w:rsidRDefault="00382A3C" w:rsidP="00382A3C"/>
    <w:p w:rsidR="00382A3C" w:rsidRDefault="00382A3C" w:rsidP="00382A3C">
      <w:r>
        <w:t>Nous commencerons par tester le serveur d’enregistrement, puis nous testerons le serveur de jeu en créant une partie et en y connectant des joueurs.</w:t>
      </w:r>
    </w:p>
    <w:p w:rsidR="00382A3C" w:rsidRDefault="00382A3C" w:rsidP="00382A3C">
      <w:pPr>
        <w:pStyle w:val="Titre3"/>
      </w:pPr>
      <w:bookmarkStart w:id="90" w:name="_Toc263980846"/>
      <w:r>
        <w:t>Condition des tests effectués</w:t>
      </w:r>
      <w:bookmarkEnd w:id="90"/>
    </w:p>
    <w:p w:rsidR="00382A3C" w:rsidRDefault="00382A3C" w:rsidP="00382A3C">
      <w:r>
        <w:t>Les tests ont été effectués dans les conditions suivantes :</w:t>
      </w:r>
    </w:p>
    <w:p w:rsidR="00382A3C" w:rsidRDefault="00382A3C" w:rsidP="00382A3C">
      <w:pPr>
        <w:pStyle w:val="Paragraphedeliste"/>
        <w:numPr>
          <w:ilvl w:val="0"/>
          <w:numId w:val="46"/>
        </w:numPr>
        <w:spacing w:after="0"/>
        <w:jc w:val="both"/>
      </w:pPr>
      <w:r>
        <w:t>La version de l’application utilisée est la 2.0 (beta) disponible en téléchargement à l’adresse suivante :</w:t>
      </w:r>
    </w:p>
    <w:p w:rsidR="00382A3C" w:rsidRDefault="00F13A78" w:rsidP="00382A3C">
      <w:pPr>
        <w:pStyle w:val="Paragraphedeliste"/>
      </w:pPr>
      <w:hyperlink r:id="rId55" w:history="1">
        <w:r w:rsidR="00382A3C" w:rsidRPr="00512FF0">
          <w:rPr>
            <w:rStyle w:val="Lienhypertexte"/>
          </w:rPr>
          <w:t>http://code.google.com/p/asd-tower-defense/downloads/detail?name=ASD_TD_v2.0_beta.zip</w:t>
        </w:r>
      </w:hyperlink>
    </w:p>
    <w:p w:rsidR="00382A3C" w:rsidRDefault="00382A3C" w:rsidP="00382A3C">
      <w:pPr>
        <w:pStyle w:val="Paragraphedeliste"/>
        <w:numPr>
          <w:ilvl w:val="0"/>
          <w:numId w:val="46"/>
        </w:numPr>
        <w:spacing w:after="0"/>
      </w:pPr>
      <w:r>
        <w:t>Le serveur de jeu ainsi que les clients sont exécutés sur une machine localement.</w:t>
      </w:r>
    </w:p>
    <w:p w:rsidR="00382A3C" w:rsidRDefault="00382A3C" w:rsidP="00382A3C">
      <w:pPr>
        <w:pStyle w:val="Paragraphedeliste"/>
        <w:numPr>
          <w:ilvl w:val="0"/>
          <w:numId w:val="46"/>
        </w:numPr>
        <w:spacing w:after="0"/>
      </w:pPr>
      <w:r>
        <w:t xml:space="preserve">Le serveur d’enregistrement est exécuté sur un serveur dédié disponible à l’adresse IP suivante : </w:t>
      </w:r>
      <w:r w:rsidRPr="00057FD2">
        <w:t>188.165.41.224</w:t>
      </w:r>
      <w:r>
        <w:t>, ainsi qu’en local à l’adresse 127.0.0.1</w:t>
      </w:r>
    </w:p>
    <w:p w:rsidR="00382A3C" w:rsidRDefault="00382A3C" w:rsidP="00382A3C">
      <w:pPr>
        <w:pStyle w:val="Paragraphedeliste"/>
        <w:numPr>
          <w:ilvl w:val="0"/>
          <w:numId w:val="46"/>
        </w:numPr>
        <w:spacing w:after="0"/>
      </w:pPr>
      <w:r>
        <w:t>Le système d’exploitation de la machine locale est Windows XP Professional SP3</w:t>
      </w:r>
    </w:p>
    <w:p w:rsidR="00382A3C" w:rsidRDefault="00382A3C" w:rsidP="00382A3C">
      <w:pPr>
        <w:pStyle w:val="Paragraphedeliste"/>
        <w:numPr>
          <w:ilvl w:val="0"/>
          <w:numId w:val="46"/>
        </w:numPr>
        <w:spacing w:after="0"/>
      </w:pPr>
      <w:r>
        <w:t>Le système d’exploitation du serveur dédié (</w:t>
      </w:r>
      <w:r w:rsidRPr="00057FD2">
        <w:t>188.165.41.224</w:t>
      </w:r>
      <w:r>
        <w:t>) est GNU/Linux Ubuntu Server 9.04</w:t>
      </w:r>
    </w:p>
    <w:p w:rsidR="00382A3C" w:rsidRDefault="00382A3C" w:rsidP="00382A3C">
      <w:pPr>
        <w:pStyle w:val="Paragraphedeliste"/>
        <w:numPr>
          <w:ilvl w:val="0"/>
          <w:numId w:val="46"/>
        </w:numPr>
        <w:spacing w:after="0"/>
      </w:pPr>
      <w:r>
        <w:t>L’application est déployée sous forme d’une archive JAR exécutable (Java)</w:t>
      </w:r>
    </w:p>
    <w:p w:rsidR="00382A3C" w:rsidRDefault="00382A3C" w:rsidP="00382A3C">
      <w:pPr>
        <w:pStyle w:val="Paragraphedeliste"/>
        <w:numPr>
          <w:ilvl w:val="0"/>
          <w:numId w:val="46"/>
        </w:numPr>
        <w:spacing w:after="0"/>
      </w:pPr>
      <w:r>
        <w:t>Une installation de la JRE 1.6 ou supérieure est nécessaire (Java Runtime Environnement)</w:t>
      </w:r>
    </w:p>
    <w:p w:rsidR="00382A3C" w:rsidRDefault="00382A3C" w:rsidP="00382A3C">
      <w:pPr>
        <w:ind w:left="360"/>
      </w:pPr>
    </w:p>
    <w:p w:rsidR="00382A3C" w:rsidRDefault="00382A3C" w:rsidP="00382A3C">
      <w:pPr>
        <w:pStyle w:val="Titre3"/>
      </w:pPr>
      <w:bookmarkStart w:id="91" w:name="_Toc263980847"/>
      <w:r>
        <w:t>Stratégie des tests</w:t>
      </w:r>
      <w:bookmarkEnd w:id="91"/>
    </w:p>
    <w:p w:rsidR="00382A3C" w:rsidRDefault="00382A3C" w:rsidP="00382A3C">
      <w:r>
        <w:t>Nous allons faire une série de tests les un après les autres dans un ordre logique. Nous n’effectuons ici que les tests minimaux afin de démontrer le bon fonctionnement du jeu (serveur d’enregistrement et jeu en réseau).</w:t>
      </w:r>
    </w:p>
    <w:p w:rsidR="00382A3C" w:rsidRDefault="00382A3C" w:rsidP="00382A3C"/>
    <w:p w:rsidR="00382A3C" w:rsidRDefault="00382A3C" w:rsidP="00382A3C">
      <w:r>
        <w:t>Pendant la phase finale du projet, nous avons passé une grande partie du temps à tester notre jeu directement en jouant entre membres du groupe. Nous avons de ce fait pu déceler divers problèmes et nous avons pu les corriger. Il faut bien être conscient que certains tests ne peuvent pas figurer directement ici ou seraient trop complexes pour être présentés dans un tel rapport.</w:t>
      </w:r>
    </w:p>
    <w:p w:rsidR="00382A3C" w:rsidRDefault="00382A3C" w:rsidP="00382A3C"/>
    <w:p w:rsidR="00382A3C" w:rsidRDefault="00382A3C" w:rsidP="00382A3C">
      <w:r>
        <w:t>En ce qui concerne les tests unitaires, il suffit de les lancer avec l’outil JUnit et de constater le résultat retourné. Pour tous les tests unitaires que nous avons effectués, il va de soi qu’aucun n’échoue au stade actuel du projet.</w:t>
      </w:r>
    </w:p>
    <w:p w:rsidR="00382A3C" w:rsidRDefault="00382A3C" w:rsidP="00382A3C"/>
    <w:p w:rsidR="00382A3C" w:rsidRDefault="00382A3C">
      <w:pPr>
        <w:jc w:val="left"/>
        <w:rPr>
          <w:b/>
          <w:color w:val="4F81BD" w:themeColor="accent1"/>
        </w:rPr>
      </w:pPr>
      <w:r>
        <w:br w:type="page"/>
      </w:r>
    </w:p>
    <w:p w:rsidR="00382A3C" w:rsidRDefault="00382A3C" w:rsidP="00382A3C">
      <w:pPr>
        <w:pStyle w:val="Titre3"/>
      </w:pPr>
      <w:bookmarkStart w:id="92" w:name="_Toc263980848"/>
      <w:r>
        <w:lastRenderedPageBreak/>
        <w:t>Test n°01 : connexion client/serveur d’enregistrement avec échange de messages</w:t>
      </w:r>
      <w:bookmarkEnd w:id="92"/>
    </w:p>
    <w:p w:rsidR="00382A3C" w:rsidRDefault="00382A3C" w:rsidP="00382A3C">
      <w:r>
        <w:t>Nous commençons par lancer le serveur d’enregistrement sur le serveur dédié :</w:t>
      </w:r>
    </w:p>
    <w:p w:rsidR="00382A3C" w:rsidRDefault="00382A3C" w:rsidP="00382A3C">
      <w:pPr>
        <w:keepNext/>
        <w:jc w:val="center"/>
      </w:pPr>
      <w:r>
        <w:rPr>
          <w:noProof/>
          <w:lang w:val="fr-CH" w:eastAsia="fr-CH"/>
        </w:rPr>
        <w:drawing>
          <wp:inline distT="0" distB="0" distL="0" distR="0">
            <wp:extent cx="4204978" cy="2628900"/>
            <wp:effectExtent l="171450" t="133350" r="367022" b="304800"/>
            <wp:docPr id="12"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6" cstate="print"/>
                    <a:srcRect/>
                    <a:stretch>
                      <a:fillRect/>
                    </a:stretch>
                  </pic:blipFill>
                  <pic:spPr bwMode="auto">
                    <a:xfrm>
                      <a:off x="0" y="0"/>
                      <a:ext cx="4204978" cy="2628900"/>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3424C2" w:rsidRDefault="00382A3C" w:rsidP="00382A3C">
      <w:pPr>
        <w:pStyle w:val="Lgende"/>
      </w:pPr>
      <w:bookmarkStart w:id="93" w:name="_Ref263769412"/>
      <w:r w:rsidRPr="003424C2">
        <w:t xml:space="preserve">Figure </w:t>
      </w:r>
      <w:fldSimple w:instr=" STYLEREF 1 \s ">
        <w:r w:rsidR="00775529">
          <w:rPr>
            <w:noProof/>
          </w:rPr>
          <w:t>4</w:t>
        </w:r>
      </w:fldSimple>
      <w:r w:rsidR="00775529">
        <w:t>.</w:t>
      </w:r>
      <w:fldSimple w:instr=" SEQ Figure \* ARABIC \s 1 ">
        <w:r w:rsidR="00775529">
          <w:rPr>
            <w:noProof/>
          </w:rPr>
          <w:t>1</w:t>
        </w:r>
      </w:fldSimple>
      <w:bookmarkEnd w:id="93"/>
      <w:r w:rsidRPr="003424C2">
        <w:t> : lancement du serveur d’enregistrement sur un serveur dédié (188.165.41.224)</w:t>
      </w:r>
    </w:p>
    <w:p w:rsidR="00382A3C" w:rsidRDefault="00382A3C" w:rsidP="00382A3C">
      <w:r>
        <w:t xml:space="preserve">Une fois le serveur lancé, comme on le voit sur la </w:t>
      </w:r>
      <w:fldSimple w:instr=" REF _Ref263769412 ">
        <w:r w:rsidRPr="003424C2">
          <w:t>Figure 1.1</w:t>
        </w:r>
      </w:fldSimple>
      <w:r>
        <w:t>, nous lançons l’application cliente depuis le fichier JAR. Nous cliquons ensuite sur le bouton « Créer » afin de créer une nouvelle partie nommée « Test » de capacité 4 (4 joueurs max). Le résultat est le suivant :</w:t>
      </w:r>
    </w:p>
    <w:p w:rsidR="00382A3C" w:rsidRDefault="00382A3C" w:rsidP="00382A3C">
      <w:pPr>
        <w:keepNext/>
        <w:jc w:val="center"/>
      </w:pPr>
      <w:r>
        <w:rPr>
          <w:noProof/>
          <w:lang w:val="fr-CH" w:eastAsia="fr-CH"/>
        </w:rPr>
        <w:drawing>
          <wp:inline distT="0" distB="0" distL="0" distR="0">
            <wp:extent cx="4250685" cy="2657475"/>
            <wp:effectExtent l="171450" t="133350" r="359415" b="314325"/>
            <wp:docPr id="13"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7" cstate="print"/>
                    <a:srcRect/>
                    <a:stretch>
                      <a:fillRect/>
                    </a:stretch>
                  </pic:blipFill>
                  <pic:spPr bwMode="auto">
                    <a:xfrm>
                      <a:off x="0" y="0"/>
                      <a:ext cx="4250685" cy="2657475"/>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B40A05" w:rsidRDefault="00382A3C" w:rsidP="00382A3C">
      <w:pPr>
        <w:pStyle w:val="Lgende"/>
      </w:pPr>
      <w:bookmarkStart w:id="94" w:name="_Ref263769957"/>
      <w:r w:rsidRPr="00B40A05">
        <w:t xml:space="preserve">Figure </w:t>
      </w:r>
      <w:fldSimple w:instr=" STYLEREF 1 \s ">
        <w:r w:rsidR="00775529">
          <w:rPr>
            <w:noProof/>
          </w:rPr>
          <w:t>4</w:t>
        </w:r>
      </w:fldSimple>
      <w:r w:rsidR="00775529">
        <w:t>.</w:t>
      </w:r>
      <w:fldSimple w:instr=" SEQ Figure \* ARABIC \s 1 ">
        <w:r w:rsidR="00775529">
          <w:rPr>
            <w:noProof/>
          </w:rPr>
          <w:t>2</w:t>
        </w:r>
      </w:fldSimple>
      <w:bookmarkEnd w:id="94"/>
      <w:r w:rsidRPr="00B40A05">
        <w:t> : Le serveur d’enregistrement a réagit et possède maintenant un nouvel enregistrement, celui de la partie nouvellement créée</w:t>
      </w:r>
    </w:p>
    <w:p w:rsidR="00382A3C" w:rsidRDefault="00382A3C" w:rsidP="00382A3C">
      <w:r>
        <w:t xml:space="preserve">Nous avons donc établi une connexion client/serveur d’enregistrement et des messages ont été </w:t>
      </w:r>
      <w:r w:rsidRPr="00382A3C">
        <w:t>échangés</w:t>
      </w:r>
      <w:r>
        <w:t>.</w:t>
      </w:r>
    </w:p>
    <w:p w:rsidR="00382A3C" w:rsidRDefault="00382A3C" w:rsidP="00382A3C">
      <w:pPr>
        <w:pStyle w:val="Titre3"/>
      </w:pPr>
      <w:bookmarkStart w:id="95" w:name="_Toc263980849"/>
      <w:r>
        <w:lastRenderedPageBreak/>
        <w:t>Test n°02 : voir les parties inscrites sur le serveur d’enregistrement</w:t>
      </w:r>
      <w:bookmarkEnd w:id="95"/>
    </w:p>
    <w:p w:rsidR="008656F8" w:rsidRDefault="008656F8" w:rsidP="00382A3C"/>
    <w:p w:rsidR="00382A3C" w:rsidRDefault="00382A3C" w:rsidP="00382A3C">
      <w:r>
        <w:t>Nous lançons maintenant une nouvelle application cliente (fichier JAR). Nous cliquons ensuite sur « Rejoindre » pour voir la liste des parties enregistrées. Le résultat devrait être une entrée, celle du test précédent :</w:t>
      </w:r>
    </w:p>
    <w:p w:rsidR="008656F8" w:rsidRDefault="008656F8" w:rsidP="00382A3C"/>
    <w:p w:rsidR="00382A3C" w:rsidRDefault="00382A3C" w:rsidP="00382A3C">
      <w:pPr>
        <w:keepNext/>
      </w:pPr>
      <w:r>
        <w:rPr>
          <w:noProof/>
          <w:lang w:val="fr-CH" w:eastAsia="fr-CH"/>
        </w:rPr>
        <w:drawing>
          <wp:inline distT="0" distB="0" distL="0" distR="0">
            <wp:extent cx="5759450" cy="4494658"/>
            <wp:effectExtent l="171450" t="133350" r="355600" b="305942"/>
            <wp:docPr id="1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8" cstate="print"/>
                    <a:srcRect/>
                    <a:stretch>
                      <a:fillRect/>
                    </a:stretch>
                  </pic:blipFill>
                  <pic:spPr bwMode="auto">
                    <a:xfrm>
                      <a:off x="0" y="0"/>
                      <a:ext cx="5759450" cy="4494658"/>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A76526" w:rsidRDefault="00382A3C" w:rsidP="00382A3C">
      <w:pPr>
        <w:pStyle w:val="Lgende"/>
      </w:pPr>
      <w:bookmarkStart w:id="96" w:name="_Ref263770108"/>
      <w:r w:rsidRPr="00A76526">
        <w:t xml:space="preserve">Figure </w:t>
      </w:r>
      <w:fldSimple w:instr=" STYLEREF 1 \s ">
        <w:r w:rsidR="00775529">
          <w:rPr>
            <w:noProof/>
          </w:rPr>
          <w:t>4</w:t>
        </w:r>
      </w:fldSimple>
      <w:r w:rsidR="00775529">
        <w:t>.</w:t>
      </w:r>
      <w:fldSimple w:instr=" SEQ Figure \* ARABIC \s 1 ">
        <w:r w:rsidR="00775529">
          <w:rPr>
            <w:noProof/>
          </w:rPr>
          <w:t>3</w:t>
        </w:r>
      </w:fldSimple>
      <w:bookmarkEnd w:id="96"/>
      <w:r w:rsidRPr="00A76526">
        <w:t> : La partie enregistrée visible par d’autres clients</w:t>
      </w:r>
      <w:r w:rsidR="00EB2904">
        <w:t>.</w:t>
      </w:r>
    </w:p>
    <w:p w:rsidR="00EB2904" w:rsidRDefault="00EB2904">
      <w:pPr>
        <w:jc w:val="left"/>
      </w:pPr>
    </w:p>
    <w:p w:rsidR="00EB2904" w:rsidRDefault="00EB2904">
      <w:pPr>
        <w:jc w:val="left"/>
        <w:rPr>
          <w:b/>
          <w:color w:val="4F81BD" w:themeColor="accent1"/>
        </w:rPr>
      </w:pPr>
      <w:r w:rsidRPr="00A76526">
        <w:t xml:space="preserve">La partie enregistrée dans la </w:t>
      </w:r>
      <w:fldSimple w:instr=" REF _Ref263769957  \* MERGEFORMAT ">
        <w:r w:rsidRPr="00A76526">
          <w:t>Figure 1.2</w:t>
        </w:r>
      </w:fldSimple>
      <w:r w:rsidRPr="00A76526">
        <w:t xml:space="preserve"> est maintenant visible par d’autres clients. C’est bien la partie « Test » précédemment créée. L’adresse IP que l’on voit est celle du serveur de Jeu (adresse Internet et non locale).</w:t>
      </w:r>
      <w:r>
        <w:br w:type="page"/>
      </w:r>
    </w:p>
    <w:p w:rsidR="00382A3C" w:rsidRDefault="00382A3C" w:rsidP="00382A3C">
      <w:pPr>
        <w:pStyle w:val="Titre3"/>
      </w:pPr>
      <w:bookmarkStart w:id="97" w:name="_Toc263980850"/>
      <w:r>
        <w:lastRenderedPageBreak/>
        <w:t>Test n°03 : « Désenregistrer » une partie sur le serveur d’enregistrement</w:t>
      </w:r>
      <w:bookmarkEnd w:id="97"/>
    </w:p>
    <w:p w:rsidR="00785291" w:rsidRDefault="00785291" w:rsidP="00382A3C"/>
    <w:p w:rsidR="00382A3C" w:rsidRDefault="00382A3C" w:rsidP="00382A3C">
      <w:r>
        <w:t xml:space="preserve">Nous allons maintenant quitter la partie nouvellement créée dans la </w:t>
      </w:r>
      <w:fldSimple w:instr=" REF _Ref263769957 ">
        <w:r w:rsidRPr="00B40A05">
          <w:t xml:space="preserve">Figure </w:t>
        </w:r>
        <w:r>
          <w:rPr>
            <w:noProof/>
          </w:rPr>
          <w:t>1</w:t>
        </w:r>
        <w:r>
          <w:t>.</w:t>
        </w:r>
        <w:r>
          <w:rPr>
            <w:noProof/>
          </w:rPr>
          <w:t>2</w:t>
        </w:r>
      </w:fldSimple>
      <w:r>
        <w:t xml:space="preserve">. Nous cliquons ensuite su le bouton « Rafraichir » de la </w:t>
      </w:r>
      <w:fldSimple w:instr=" REF _Ref263770108 ">
        <w:r>
          <w:t xml:space="preserve">Figure </w:t>
        </w:r>
        <w:r>
          <w:rPr>
            <w:noProof/>
          </w:rPr>
          <w:t>1</w:t>
        </w:r>
        <w:r>
          <w:t>.</w:t>
        </w:r>
        <w:r>
          <w:rPr>
            <w:noProof/>
          </w:rPr>
          <w:t>3</w:t>
        </w:r>
      </w:fldSimple>
      <w:r>
        <w:t>. Le résultat devrait être la disparition de l’entrée visible dans cette dernière :</w:t>
      </w:r>
    </w:p>
    <w:p w:rsidR="00785291" w:rsidRDefault="00785291" w:rsidP="00382A3C"/>
    <w:p w:rsidR="00382A3C" w:rsidRDefault="00382A3C" w:rsidP="00390D11">
      <w:pPr>
        <w:keepNext/>
        <w:jc w:val="center"/>
      </w:pPr>
      <w:r>
        <w:rPr>
          <w:noProof/>
          <w:lang w:val="fr-CH" w:eastAsia="fr-CH"/>
        </w:rPr>
        <w:drawing>
          <wp:inline distT="0" distB="0" distL="0" distR="0">
            <wp:extent cx="5759450" cy="4494658"/>
            <wp:effectExtent l="171450" t="133350" r="355600" b="305942"/>
            <wp:docPr id="15"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9" cstate="print"/>
                    <a:srcRect/>
                    <a:stretch>
                      <a:fillRect/>
                    </a:stretch>
                  </pic:blipFill>
                  <pic:spPr bwMode="auto">
                    <a:xfrm>
                      <a:off x="0" y="0"/>
                      <a:ext cx="5759450" cy="4494658"/>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A76526" w:rsidRDefault="00382A3C" w:rsidP="00382A3C">
      <w:pPr>
        <w:pStyle w:val="Lgende"/>
      </w:pPr>
      <w:r w:rsidRPr="00A76526">
        <w:t xml:space="preserve">Figure </w:t>
      </w:r>
      <w:fldSimple w:instr=" STYLEREF 1 \s ">
        <w:r w:rsidR="00775529">
          <w:rPr>
            <w:noProof/>
          </w:rPr>
          <w:t>4</w:t>
        </w:r>
      </w:fldSimple>
      <w:r w:rsidR="00775529">
        <w:t>.</w:t>
      </w:r>
      <w:fldSimple w:instr=" SEQ Figure \* ARABIC \s 1 ">
        <w:r w:rsidR="00775529">
          <w:rPr>
            <w:noProof/>
          </w:rPr>
          <w:t>4</w:t>
        </w:r>
      </w:fldSimple>
      <w:r w:rsidRPr="00A76526">
        <w:t xml:space="preserve"> : </w:t>
      </w:r>
      <w:r w:rsidR="00390D11">
        <w:t>Résultat du désenregistrement</w:t>
      </w:r>
    </w:p>
    <w:p w:rsidR="00E16BE1" w:rsidRDefault="00E16BE1">
      <w:pPr>
        <w:jc w:val="left"/>
      </w:pPr>
    </w:p>
    <w:p w:rsidR="00390D11" w:rsidRDefault="00390D11">
      <w:pPr>
        <w:jc w:val="left"/>
        <w:rPr>
          <w:b/>
          <w:color w:val="4F81BD" w:themeColor="accent1"/>
        </w:rPr>
      </w:pPr>
      <w:r w:rsidRPr="00A76526">
        <w:t>La partie précédemment enregistrée a disparu de la liste des enregistrements lorsqu’on clique sur le bouton « Rafraichir », car la partie « Test » a été arrêtée volontairement.</w:t>
      </w:r>
      <w:r>
        <w:br w:type="page"/>
      </w:r>
    </w:p>
    <w:p w:rsidR="00382A3C" w:rsidRDefault="00382A3C" w:rsidP="00382A3C">
      <w:pPr>
        <w:pStyle w:val="Titre3"/>
      </w:pPr>
      <w:bookmarkStart w:id="98" w:name="_Toc263980851"/>
      <w:r>
        <w:lastRenderedPageBreak/>
        <w:t>Test n° 04 : mettre à jour les informations d’une partie</w:t>
      </w:r>
      <w:bookmarkEnd w:id="98"/>
    </w:p>
    <w:p w:rsidR="007426F6" w:rsidRDefault="007426F6" w:rsidP="00382A3C"/>
    <w:p w:rsidR="00382A3C" w:rsidRPr="00E50422" w:rsidRDefault="00382A3C" w:rsidP="00382A3C">
      <w:r>
        <w:t>Nous démarrons cette fois le serveur d’enregistrement en local.</w:t>
      </w:r>
    </w:p>
    <w:p w:rsidR="00382A3C" w:rsidRDefault="00382A3C" w:rsidP="00382A3C">
      <w:r>
        <w:t xml:space="preserve">Nous recréons la  partie « Test » et nous y connectons cette fois 2 clients. Le résultat de la liste des parties devrait être alors le même que celui de la </w:t>
      </w:r>
      <w:fldSimple w:instr=" REF _Ref263770108 ">
        <w:r>
          <w:t xml:space="preserve">Figure </w:t>
        </w:r>
        <w:r>
          <w:rPr>
            <w:noProof/>
          </w:rPr>
          <w:t>1</w:t>
        </w:r>
        <w:r>
          <w:t>.</w:t>
        </w:r>
        <w:r>
          <w:rPr>
            <w:noProof/>
          </w:rPr>
          <w:t>3</w:t>
        </w:r>
      </w:fldSimple>
      <w:r>
        <w:t xml:space="preserve"> excepté la colonne « Places dispo. » qui devrait maintenant être de 1/4 et non de 3/4, vu que nous avons connecté 2 clients cette fois :</w:t>
      </w:r>
    </w:p>
    <w:p w:rsidR="007426F6" w:rsidRDefault="007426F6" w:rsidP="00382A3C"/>
    <w:p w:rsidR="00382A3C" w:rsidRDefault="00382A3C" w:rsidP="00382A3C">
      <w:pPr>
        <w:keepNext/>
      </w:pPr>
      <w:r>
        <w:rPr>
          <w:noProof/>
          <w:lang w:val="fr-CH" w:eastAsia="fr-CH"/>
        </w:rPr>
        <w:drawing>
          <wp:inline distT="0" distB="0" distL="0" distR="0">
            <wp:extent cx="5759450" cy="4494658"/>
            <wp:effectExtent l="171450" t="133350" r="355600" b="305942"/>
            <wp:docPr id="16"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0" cstate="print"/>
                    <a:srcRect/>
                    <a:stretch>
                      <a:fillRect/>
                    </a:stretch>
                  </pic:blipFill>
                  <pic:spPr bwMode="auto">
                    <a:xfrm>
                      <a:off x="0" y="0"/>
                      <a:ext cx="5759450" cy="4494658"/>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A76526" w:rsidRDefault="00382A3C" w:rsidP="00382A3C">
      <w:pPr>
        <w:pStyle w:val="Lgende"/>
      </w:pPr>
      <w:r w:rsidRPr="00A76526">
        <w:t xml:space="preserve">Figure </w:t>
      </w:r>
      <w:fldSimple w:instr=" STYLEREF 1 \s ">
        <w:r w:rsidR="00775529">
          <w:rPr>
            <w:noProof/>
          </w:rPr>
          <w:t>4</w:t>
        </w:r>
      </w:fldSimple>
      <w:r w:rsidR="00775529">
        <w:t>.</w:t>
      </w:r>
      <w:fldSimple w:instr=" SEQ Figure \* ARABIC \s 1 ">
        <w:r w:rsidR="00775529">
          <w:rPr>
            <w:noProof/>
          </w:rPr>
          <w:t>5</w:t>
        </w:r>
      </w:fldSimple>
      <w:r w:rsidRPr="00A76526">
        <w:t xml:space="preserve"> : </w:t>
      </w:r>
      <w:r w:rsidR="007426F6">
        <w:t>Mise à jour du nombre de places disponibles</w:t>
      </w:r>
    </w:p>
    <w:p w:rsidR="007426F6" w:rsidRDefault="007426F6">
      <w:pPr>
        <w:jc w:val="left"/>
      </w:pPr>
    </w:p>
    <w:p w:rsidR="007426F6" w:rsidRDefault="007426F6">
      <w:pPr>
        <w:jc w:val="left"/>
        <w:rPr>
          <w:b/>
          <w:color w:val="4F81BD" w:themeColor="accent1"/>
        </w:rPr>
      </w:pPr>
      <w:r w:rsidRPr="00A76526">
        <w:t>Le nombre de places disponibles s’est bien mis à jour (l’IP est 127.0.0.1 car nous avons lancé le serveur d’enregistrement en local).</w:t>
      </w:r>
      <w:r>
        <w:br w:type="page"/>
      </w:r>
    </w:p>
    <w:p w:rsidR="00382A3C" w:rsidRDefault="00382A3C" w:rsidP="00382A3C">
      <w:pPr>
        <w:pStyle w:val="Titre3"/>
      </w:pPr>
      <w:bookmarkStart w:id="99" w:name="_Toc263980852"/>
      <w:r>
        <w:lastRenderedPageBreak/>
        <w:t>Test n° 05 : le client peut se connecter et jouer une partie en réseau</w:t>
      </w:r>
      <w:bookmarkEnd w:id="99"/>
    </w:p>
    <w:p w:rsidR="008F249C" w:rsidRDefault="008F249C" w:rsidP="00382A3C"/>
    <w:p w:rsidR="008F249C" w:rsidRDefault="00382A3C" w:rsidP="00382A3C">
      <w:r>
        <w:t>Dans ce test, nous commençons par créer un serveur de jeu. Pour se faire, nous lançons l’application en double-cliquant sur le fichier JAR de l’application puis nous cliquons ensuite sur le bouton « Créer ». Nous lançons une deuxième occurrence du jeu en double-cliquant à nouveau sur le fichier JAR puis nous cliquons cette fois sur le bouton « rejoindre ». Comme tout se fait en local, l’adresse IP de la partie créé est 127.0.0.1 (ou localhost). Nous cliquons ensuite sur le bouton « rejoindre » depuis la deuxième occurrence du jeu lancée précédemment. Le résultat des deux fenêtres est le suivant :</w:t>
      </w:r>
    </w:p>
    <w:p w:rsidR="008F249C" w:rsidRDefault="008F249C" w:rsidP="00382A3C"/>
    <w:p w:rsidR="00382A3C" w:rsidRDefault="00382A3C" w:rsidP="008F249C">
      <w:pPr>
        <w:keepNext/>
        <w:jc w:val="center"/>
      </w:pPr>
      <w:r>
        <w:rPr>
          <w:noProof/>
          <w:lang w:val="fr-CH" w:eastAsia="fr-CH"/>
        </w:rPr>
        <w:drawing>
          <wp:inline distT="0" distB="0" distL="0" distR="0">
            <wp:extent cx="4943156" cy="3857625"/>
            <wp:effectExtent l="171450" t="133350" r="352744" b="314325"/>
            <wp:docPr id="1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cstate="print"/>
                    <a:srcRect/>
                    <a:stretch>
                      <a:fillRect/>
                    </a:stretch>
                  </pic:blipFill>
                  <pic:spPr bwMode="auto">
                    <a:xfrm>
                      <a:off x="0" y="0"/>
                      <a:ext cx="4943156" cy="3857625"/>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A76526" w:rsidRDefault="00382A3C" w:rsidP="00382A3C">
      <w:pPr>
        <w:pStyle w:val="Lgende"/>
      </w:pPr>
      <w:bookmarkStart w:id="100" w:name="_Ref263869921"/>
      <w:r w:rsidRPr="00A76526">
        <w:t xml:space="preserve">Figure </w:t>
      </w:r>
      <w:fldSimple w:instr=" STYLEREF 1 \s ">
        <w:r w:rsidR="00775529">
          <w:rPr>
            <w:noProof/>
          </w:rPr>
          <w:t>4</w:t>
        </w:r>
      </w:fldSimple>
      <w:r w:rsidR="00775529">
        <w:t>.</w:t>
      </w:r>
      <w:fldSimple w:instr=" SEQ Figure \* ARABIC \s 1 ">
        <w:r w:rsidR="00775529">
          <w:rPr>
            <w:noProof/>
          </w:rPr>
          <w:t>6</w:t>
        </w:r>
      </w:fldSimple>
      <w:bookmarkEnd w:id="100"/>
      <w:r w:rsidRPr="00A76526">
        <w:t> : Première occurrence de l’application – création d’un serveur de jeu (d’une partie réseau).</w:t>
      </w:r>
    </w:p>
    <w:p w:rsidR="00382A3C" w:rsidRDefault="00382A3C" w:rsidP="008F249C">
      <w:pPr>
        <w:keepNext/>
        <w:jc w:val="center"/>
      </w:pPr>
      <w:r>
        <w:rPr>
          <w:noProof/>
          <w:lang w:val="fr-CH" w:eastAsia="fr-CH"/>
        </w:rPr>
        <w:lastRenderedPageBreak/>
        <w:drawing>
          <wp:inline distT="0" distB="0" distL="0" distR="0">
            <wp:extent cx="4576996" cy="3571875"/>
            <wp:effectExtent l="171450" t="133350" r="356954" b="314325"/>
            <wp:docPr id="18"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cstate="print"/>
                    <a:srcRect/>
                    <a:stretch>
                      <a:fillRect/>
                    </a:stretch>
                  </pic:blipFill>
                  <pic:spPr bwMode="auto">
                    <a:xfrm>
                      <a:off x="0" y="0"/>
                      <a:ext cx="4576996" cy="3571875"/>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A76526" w:rsidRDefault="00382A3C" w:rsidP="00382A3C">
      <w:pPr>
        <w:pStyle w:val="Lgende"/>
      </w:pPr>
      <w:bookmarkStart w:id="101" w:name="_Ref263870032"/>
      <w:r w:rsidRPr="00A76526">
        <w:t xml:space="preserve">Figure </w:t>
      </w:r>
      <w:fldSimple w:instr=" STYLEREF 1 \s ">
        <w:r w:rsidR="00775529">
          <w:rPr>
            <w:noProof/>
          </w:rPr>
          <w:t>4</w:t>
        </w:r>
      </w:fldSimple>
      <w:r w:rsidR="00775529">
        <w:t>.</w:t>
      </w:r>
      <w:fldSimple w:instr=" SEQ Figure \* ARABIC \s 1 ">
        <w:r w:rsidR="00775529">
          <w:rPr>
            <w:noProof/>
          </w:rPr>
          <w:t>7</w:t>
        </w:r>
      </w:fldSimple>
      <w:bookmarkEnd w:id="101"/>
      <w:r w:rsidRPr="00A76526">
        <w:t> : Deuxième occurrence de l’application (rejoindre une partie réseau nouvellement créée).</w:t>
      </w:r>
    </w:p>
    <w:p w:rsidR="00E0123B" w:rsidRDefault="00E0123B" w:rsidP="00382A3C"/>
    <w:p w:rsidR="00382A3C" w:rsidRDefault="00382A3C" w:rsidP="00382A3C">
      <w:r>
        <w:t>Nous voyons que le joueur qui a créé une partie (</w:t>
      </w:r>
      <w:r w:rsidR="00F13A78">
        <w:fldChar w:fldCharType="begin"/>
      </w:r>
      <w:r>
        <w:instrText xml:space="preserve"> REF _Ref263869921 \h </w:instrText>
      </w:r>
      <w:r w:rsidR="00F13A78">
        <w:fldChar w:fldCharType="separate"/>
      </w:r>
      <w:r>
        <w:t xml:space="preserve">Figure </w:t>
      </w:r>
      <w:r>
        <w:rPr>
          <w:noProof/>
        </w:rPr>
        <w:t>1</w:t>
      </w:r>
      <w:r>
        <w:t>.</w:t>
      </w:r>
      <w:r>
        <w:rPr>
          <w:noProof/>
        </w:rPr>
        <w:t>6</w:t>
      </w:r>
      <w:r w:rsidR="00F13A78">
        <w:fldChar w:fldCharType="end"/>
      </w:r>
      <w:r>
        <w:t>) peut, quand il le souhaite, cliquer sur le bouton « Démarrer maintenant » situé en bas à droite. Ceci est normal vu que c’est lui-même qui a créé la partie, il est donc l’administrateur de la partie. Son rôle est d’attendre qu’il y ait un nombre suffisant de joueurs (2, 3 ou 4) selon son souhait et de lancer la partie.</w:t>
      </w:r>
    </w:p>
    <w:p w:rsidR="00382A3C" w:rsidRDefault="00382A3C" w:rsidP="00382A3C">
      <w:r>
        <w:t>Par contre, le joueur qui a rejoint la partie ne peut lui qu’attendre (</w:t>
      </w:r>
      <w:r w:rsidR="00F13A78">
        <w:fldChar w:fldCharType="begin"/>
      </w:r>
      <w:r>
        <w:instrText xml:space="preserve"> REF _Ref263870032 \h </w:instrText>
      </w:r>
      <w:r w:rsidR="00F13A78">
        <w:fldChar w:fldCharType="separate"/>
      </w:r>
      <w:r>
        <w:t xml:space="preserve">Figure </w:t>
      </w:r>
      <w:r>
        <w:rPr>
          <w:noProof/>
        </w:rPr>
        <w:t>1</w:t>
      </w:r>
      <w:r>
        <w:t>.</w:t>
      </w:r>
      <w:r>
        <w:rPr>
          <w:noProof/>
        </w:rPr>
        <w:t>7</w:t>
      </w:r>
      <w:r w:rsidR="00F13A78">
        <w:fldChar w:fldCharType="end"/>
      </w:r>
      <w:r>
        <w:t>) que la partie commence. Cependant, un chat est disponible sur la partie du bas de la fenêtre pour pouvoir communiquer avec les autres joueurs pendant l’attente de tous les joueurs. Le créateur de la partie a également accès à ce chat.</w:t>
      </w:r>
    </w:p>
    <w:p w:rsidR="00382A3C" w:rsidRDefault="00382A3C" w:rsidP="00382A3C"/>
    <w:p w:rsidR="00382A3C" w:rsidRDefault="00382A3C" w:rsidP="00382A3C">
      <w:r>
        <w:t>Une fois que quatre joueurs sont connectés (le créateur de la partie ainsi que trois autres joueurs), le créateur de la partie peut démarrer effectivement la partie. Il clique donc sur le bouton « Démarrer maintenant ». Le résultat est le suivant :</w:t>
      </w:r>
    </w:p>
    <w:p w:rsidR="00382A3C" w:rsidRDefault="00382A3C" w:rsidP="00382A3C">
      <w:pPr>
        <w:keepNext/>
      </w:pPr>
      <w:r>
        <w:rPr>
          <w:noProof/>
          <w:lang w:val="fr-CH" w:eastAsia="fr-CH"/>
        </w:rPr>
        <w:lastRenderedPageBreak/>
        <w:drawing>
          <wp:inline distT="0" distB="0" distL="0" distR="0">
            <wp:extent cx="5759450" cy="4765092"/>
            <wp:effectExtent l="171450" t="133350" r="355600" b="302208"/>
            <wp:docPr id="19"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3" cstate="print"/>
                    <a:srcRect/>
                    <a:stretch>
                      <a:fillRect/>
                    </a:stretch>
                  </pic:blipFill>
                  <pic:spPr bwMode="auto">
                    <a:xfrm>
                      <a:off x="0" y="0"/>
                      <a:ext cx="5759450" cy="4765092"/>
                    </a:xfrm>
                    <a:prstGeom prst="rect">
                      <a:avLst/>
                    </a:prstGeom>
                    <a:ln>
                      <a:noFill/>
                    </a:ln>
                    <a:effectLst>
                      <a:outerShdw blurRad="292100" dist="139700" dir="2700000" algn="tl" rotWithShape="0">
                        <a:srgbClr val="333333">
                          <a:alpha val="65000"/>
                        </a:srgbClr>
                      </a:outerShdw>
                    </a:effectLst>
                  </pic:spPr>
                </pic:pic>
              </a:graphicData>
            </a:graphic>
          </wp:inline>
        </w:drawing>
      </w:r>
    </w:p>
    <w:p w:rsidR="00382A3C" w:rsidRPr="00A76526" w:rsidRDefault="00382A3C" w:rsidP="00382A3C">
      <w:pPr>
        <w:pStyle w:val="Lgende"/>
      </w:pPr>
      <w:r w:rsidRPr="00A76526">
        <w:t xml:space="preserve">Figure </w:t>
      </w:r>
      <w:fldSimple w:instr=" STYLEREF 1 \s ">
        <w:r w:rsidR="00775529">
          <w:rPr>
            <w:noProof/>
          </w:rPr>
          <w:t>4</w:t>
        </w:r>
      </w:fldSimple>
      <w:r w:rsidR="00775529">
        <w:t>.</w:t>
      </w:r>
      <w:fldSimple w:instr=" SEQ Figure \* ARABIC \s 1 ">
        <w:r w:rsidR="00775529">
          <w:rPr>
            <w:noProof/>
          </w:rPr>
          <w:t>8</w:t>
        </w:r>
      </w:fldSimple>
      <w:r w:rsidRPr="00A76526">
        <w:t> : La partie en réseau commence !</w:t>
      </w:r>
    </w:p>
    <w:p w:rsidR="00382A3C" w:rsidRDefault="00382A3C" w:rsidP="00382A3C">
      <w:r>
        <w:t>Les joueurs arrivent donc tous sur cette fenêtre et peuvent commencer à jouer. Chacun possède dans son focus central sa zone attribuée et peut commencer à placer des tours et/ou lancer des créatures sur les zones adverses.</w:t>
      </w:r>
    </w:p>
    <w:p w:rsidR="00D06D9F" w:rsidRDefault="00D06D9F" w:rsidP="00382A3C"/>
    <w:p w:rsidR="00D06D9F" w:rsidRPr="00D06D9F" w:rsidRDefault="00D06D9F" w:rsidP="00D06D9F">
      <w:pPr>
        <w:rPr>
          <w:i/>
        </w:rPr>
      </w:pPr>
      <w:r w:rsidRPr="00D06D9F">
        <w:rPr>
          <w:i/>
        </w:rPr>
        <w:t>Faute de temps, les autres tests n’ont pas pus être décrits en détails dans ce chapitre. Ces derniers sont néanmoins listés dans le résultat des tests dans le chapitre état des lieux.</w:t>
      </w:r>
      <w:r>
        <w:rPr>
          <w:i/>
        </w:rPr>
        <w:t xml:space="preserve"> Merci de votre </w:t>
      </w:r>
      <w:r w:rsidR="00C8293D">
        <w:rPr>
          <w:i/>
        </w:rPr>
        <w:t>compréhension</w:t>
      </w:r>
      <w:r w:rsidR="00AC0A29">
        <w:rPr>
          <w:i/>
        </w:rPr>
        <w:t>.</w:t>
      </w:r>
    </w:p>
    <w:p w:rsidR="00D06D9F" w:rsidRDefault="00D06D9F" w:rsidP="00382A3C"/>
    <w:p w:rsidR="00382A3C" w:rsidRDefault="00382A3C" w:rsidP="00382A3C">
      <w:pPr>
        <w:pStyle w:val="Titre3"/>
      </w:pPr>
      <w:bookmarkStart w:id="102" w:name="_Toc263980853"/>
      <w:r>
        <w:t>Conclusion des tests</w:t>
      </w:r>
      <w:bookmarkEnd w:id="102"/>
    </w:p>
    <w:p w:rsidR="00E0123B" w:rsidRDefault="00E0123B" w:rsidP="00382A3C"/>
    <w:p w:rsidR="00382A3C" w:rsidRDefault="00382A3C" w:rsidP="00382A3C">
      <w:r>
        <w:t>Ces quelques tests ont tous été effectués avec succès. Les principales fonctionnalités décrites dans les itérations en début de projet sont opérationnelles. Nous sommes très satisfaits et nous avons évidemment pris beaucoup de plaisir à jouer (tester) le jeu dans sa version réseau finale.</w:t>
      </w:r>
    </w:p>
    <w:p w:rsidR="00F41281" w:rsidRDefault="00F41281" w:rsidP="00FC2816"/>
    <w:p w:rsidR="00F41281" w:rsidRDefault="00F41281" w:rsidP="00FC2816"/>
    <w:p w:rsidR="00FC2816" w:rsidRPr="00FC2816" w:rsidRDefault="00FC2816" w:rsidP="00FC2816"/>
    <w:p w:rsidR="002354DC" w:rsidRDefault="002354DC">
      <w:pPr>
        <w:jc w:val="left"/>
        <w:rPr>
          <w:rFonts w:asciiTheme="majorHAnsi" w:hAnsiTheme="majorHAnsi"/>
          <w:b/>
          <w:color w:val="4F81BD" w:themeColor="accent1"/>
        </w:rPr>
      </w:pPr>
      <w:r>
        <w:br w:type="page"/>
      </w:r>
    </w:p>
    <w:p w:rsidR="002354DC" w:rsidRDefault="00040842" w:rsidP="002354DC">
      <w:pPr>
        <w:pStyle w:val="Titre2"/>
      </w:pPr>
      <w:r>
        <w:rPr>
          <w:noProof/>
          <w:lang w:val="fr-CH" w:eastAsia="fr-CH"/>
        </w:rPr>
        <w:lastRenderedPageBreak/>
        <w:drawing>
          <wp:anchor distT="0" distB="0" distL="114300" distR="114300" simplePos="0" relativeHeight="251673600" behindDoc="0" locked="0" layoutInCell="1" allowOverlap="1">
            <wp:simplePos x="0" y="0"/>
            <wp:positionH relativeFrom="column">
              <wp:posOffset>4738370</wp:posOffset>
            </wp:positionH>
            <wp:positionV relativeFrom="paragraph">
              <wp:posOffset>33020</wp:posOffset>
            </wp:positionV>
            <wp:extent cx="925195" cy="800100"/>
            <wp:effectExtent l="19050" t="0" r="8255" b="0"/>
            <wp:wrapSquare wrapText="bothSides"/>
            <wp:docPr id="193" name="Imag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64" cstate="print"/>
                    <a:srcRect/>
                    <a:stretch>
                      <a:fillRect/>
                    </a:stretch>
                  </pic:blipFill>
                  <pic:spPr bwMode="auto">
                    <a:xfrm>
                      <a:off x="0" y="0"/>
                      <a:ext cx="925195" cy="800100"/>
                    </a:xfrm>
                    <a:prstGeom prst="rect">
                      <a:avLst/>
                    </a:prstGeom>
                    <a:noFill/>
                    <a:ln w="9525">
                      <a:noFill/>
                      <a:miter lim="800000"/>
                      <a:headEnd/>
                      <a:tailEnd/>
                    </a:ln>
                  </pic:spPr>
                </pic:pic>
              </a:graphicData>
            </a:graphic>
          </wp:anchor>
        </w:drawing>
      </w:r>
      <w:bookmarkStart w:id="103" w:name="_Toc263980854"/>
      <w:r w:rsidR="002354DC">
        <w:t>Stratégie d’intégration du code de chaque participant</w:t>
      </w:r>
      <w:bookmarkEnd w:id="103"/>
    </w:p>
    <w:p w:rsidR="002354DC" w:rsidRPr="002354DC" w:rsidRDefault="002354DC" w:rsidP="002354DC"/>
    <w:p w:rsidR="002354DC" w:rsidRDefault="002354DC" w:rsidP="002354DC">
      <w:r>
        <w:t xml:space="preserve">Repartant d’un projet déjà existant, nous avions une structure de code déjà mise en place sur notre SVN (un serveur public fourni par Google : </w:t>
      </w:r>
      <w:hyperlink r:id="rId65" w:history="1">
        <w:r w:rsidRPr="000124D3">
          <w:rPr>
            <w:rStyle w:val="Lienhypertexte"/>
          </w:rPr>
          <w:t>http://code.google.com/p/asd-tower-defense/</w:t>
        </w:r>
      </w:hyperlink>
      <w:r>
        <w:t xml:space="preserve"> )</w:t>
      </w:r>
    </w:p>
    <w:p w:rsidR="00DD225D" w:rsidRDefault="00DD225D" w:rsidP="002354DC"/>
    <w:p w:rsidR="002354DC" w:rsidRDefault="002354DC" w:rsidP="002354DC">
      <w:r>
        <w:t>La stratégie a été la suivante : nous avons fait un clone du code existant de la version 1.0 pour conserver, par soucis historique, une base tel qu’elle a été présentée dans le cours d’ASD2.</w:t>
      </w:r>
      <w:r w:rsidR="00DD225D">
        <w:t xml:space="preserve"> </w:t>
      </w:r>
      <w:r>
        <w:t>Puis nous avons restructuré le code pour permettre la mise en place des paquets destinés au réseau (créations des outils par M.</w:t>
      </w:r>
      <w:r w:rsidR="008A2D0C">
        <w:t xml:space="preserve"> </w:t>
      </w:r>
      <w:r>
        <w:t>Farjallah, écriture des parties clients et serveur par M.</w:t>
      </w:r>
      <w:r w:rsidR="008A2D0C">
        <w:t xml:space="preserve"> </w:t>
      </w:r>
      <w:r>
        <w:t>Poulain et M.</w:t>
      </w:r>
      <w:r w:rsidR="008A2D0C">
        <w:t xml:space="preserve"> </w:t>
      </w:r>
      <w:r>
        <w:t xml:space="preserve">Putallaz, intégration </w:t>
      </w:r>
      <w:r w:rsidR="00DD225D">
        <w:t xml:space="preserve">de la gestion du réseau dans l’ancienne architecture </w:t>
      </w:r>
      <w:r>
        <w:t>par M.</w:t>
      </w:r>
      <w:r w:rsidR="008A2D0C">
        <w:t xml:space="preserve"> </w:t>
      </w:r>
      <w:r>
        <w:t>Da Campo).</w:t>
      </w:r>
    </w:p>
    <w:p w:rsidR="005361CD" w:rsidRDefault="005361CD" w:rsidP="002354DC"/>
    <w:p w:rsidR="007950C5" w:rsidRDefault="002354DC" w:rsidP="007950C5">
      <w:r>
        <w:t xml:space="preserve">A la suite de la mise en place des bases de travaille, chacun a modifié les parties dont il était responsable au fil des itérations en concurrence avec toujours SVN. Cette méthode nous permettait d’avoir un suivi très régulier des modifications par les notes que nous avons intégrés à chaque </w:t>
      </w:r>
      <w:r w:rsidRPr="002C6C4A">
        <w:rPr>
          <w:i/>
        </w:rPr>
        <w:t>commit</w:t>
      </w:r>
      <w:r>
        <w:t xml:space="preserve">, de pouvoir revenir en arrière en cas d’erreur grâce à la fonction </w:t>
      </w:r>
      <w:r w:rsidRPr="002C6C4A">
        <w:rPr>
          <w:i/>
        </w:rPr>
        <w:t>revert</w:t>
      </w:r>
      <w:r>
        <w:t xml:space="preserve"> ainsi que de gérer les éditions concurrente du même fichier ou </w:t>
      </w:r>
      <w:r w:rsidR="008063F5">
        <w:t>du même pa</w:t>
      </w:r>
      <w:r>
        <w:t>quage.</w:t>
      </w:r>
      <w:r w:rsidR="00040842" w:rsidRPr="00040842">
        <w:t xml:space="preserve"> </w:t>
      </w:r>
    </w:p>
    <w:p w:rsidR="003C67E8" w:rsidRPr="00040842" w:rsidRDefault="003C67E8" w:rsidP="007950C5">
      <w:pPr>
        <w:rPr>
          <w:lang w:val="fr-CH"/>
        </w:rPr>
      </w:pPr>
    </w:p>
    <w:p w:rsidR="007950C5" w:rsidRDefault="007950C5" w:rsidP="007950C5">
      <w:pPr>
        <w:pStyle w:val="Titre1"/>
      </w:pPr>
      <w:bookmarkStart w:id="104" w:name="_Toc263980855"/>
      <w:r>
        <w:t>Etat des lieux</w:t>
      </w:r>
      <w:bookmarkEnd w:id="104"/>
    </w:p>
    <w:p w:rsidR="00D22B91" w:rsidRDefault="00D22B91" w:rsidP="00D22B91"/>
    <w:p w:rsidR="00C21189" w:rsidRDefault="00C21189" w:rsidP="00C21189">
      <w:pPr>
        <w:pStyle w:val="Titre2"/>
      </w:pPr>
      <w:bookmarkStart w:id="105" w:name="_Toc263980856"/>
      <w:r>
        <w:t>Ce qui fonctionne (résultat des tests)</w:t>
      </w:r>
      <w:bookmarkEnd w:id="105"/>
    </w:p>
    <w:p w:rsidR="00C21189" w:rsidRPr="00C21189" w:rsidRDefault="00C21189" w:rsidP="00C21189"/>
    <w:p w:rsidR="00C21189" w:rsidRDefault="00C21189" w:rsidP="00C21189">
      <w:r>
        <w:t>Nous exposons dans cette section la liste complète des tests effectués avec pour chacun son état actuel.</w:t>
      </w:r>
      <w:r w:rsidR="00DA5BC7">
        <w:t xml:space="preserve"> Ceux-ci sont en partie </w:t>
      </w:r>
      <w:r w:rsidR="00785A0C">
        <w:t>repris</w:t>
      </w:r>
      <w:r w:rsidR="00DA5BC7">
        <w:t xml:space="preserve"> des objectifs des itérations du projet.</w:t>
      </w:r>
    </w:p>
    <w:p w:rsidR="00C21189" w:rsidRDefault="00C21189" w:rsidP="00C21189"/>
    <w:tbl>
      <w:tblPr>
        <w:tblStyle w:val="Grilledutableau"/>
        <w:tblW w:w="0" w:type="auto"/>
        <w:tblLook w:val="04A0"/>
      </w:tblPr>
      <w:tblGrid>
        <w:gridCol w:w="4343"/>
        <w:gridCol w:w="585"/>
        <w:gridCol w:w="4358"/>
      </w:tblGrid>
      <w:tr w:rsidR="00420BB2" w:rsidRPr="00B22C32" w:rsidTr="00420BB2">
        <w:tc>
          <w:tcPr>
            <w:tcW w:w="4343" w:type="dxa"/>
            <w:shd w:val="clear" w:color="auto" w:fill="F2F2F2" w:themeFill="background1" w:themeFillShade="F2"/>
          </w:tcPr>
          <w:p w:rsidR="00420BB2" w:rsidRPr="00B22C32" w:rsidRDefault="00420BB2" w:rsidP="0063096D">
            <w:pPr>
              <w:jc w:val="left"/>
              <w:rPr>
                <w:b/>
              </w:rPr>
            </w:pPr>
            <w:r w:rsidRPr="00B22C32">
              <w:rPr>
                <w:b/>
              </w:rPr>
              <w:t>Description du test</w:t>
            </w:r>
          </w:p>
        </w:tc>
        <w:tc>
          <w:tcPr>
            <w:tcW w:w="585" w:type="dxa"/>
            <w:shd w:val="clear" w:color="auto" w:fill="F2F2F2" w:themeFill="background1" w:themeFillShade="F2"/>
          </w:tcPr>
          <w:p w:rsidR="00420BB2" w:rsidRPr="00C1085E" w:rsidRDefault="00420BB2" w:rsidP="0063096D">
            <w:pPr>
              <w:jc w:val="left"/>
              <w:rPr>
                <w:b/>
              </w:rPr>
            </w:pPr>
            <w:r w:rsidRPr="00C1085E">
              <w:rPr>
                <w:b/>
              </w:rPr>
              <w:t>Etat</w:t>
            </w:r>
          </w:p>
        </w:tc>
        <w:tc>
          <w:tcPr>
            <w:tcW w:w="4358" w:type="dxa"/>
            <w:shd w:val="clear" w:color="auto" w:fill="F2F2F2" w:themeFill="background1" w:themeFillShade="F2"/>
          </w:tcPr>
          <w:p w:rsidR="00420BB2" w:rsidRPr="00C1085E" w:rsidRDefault="00420BB2" w:rsidP="0063096D">
            <w:pPr>
              <w:jc w:val="left"/>
              <w:rPr>
                <w:b/>
              </w:rPr>
            </w:pPr>
            <w:r>
              <w:rPr>
                <w:b/>
              </w:rPr>
              <w:t>Remarques</w:t>
            </w:r>
          </w:p>
        </w:tc>
      </w:tr>
      <w:tr w:rsidR="00420BB2" w:rsidTr="00420BB2">
        <w:tc>
          <w:tcPr>
            <w:tcW w:w="4343" w:type="dxa"/>
          </w:tcPr>
          <w:p w:rsidR="00420BB2" w:rsidRPr="006515B9" w:rsidRDefault="00420BB2" w:rsidP="0063096D">
            <w:pPr>
              <w:rPr>
                <w:sz w:val="20"/>
              </w:rPr>
            </w:pPr>
            <w:r w:rsidRPr="006515B9">
              <w:rPr>
                <w:sz w:val="20"/>
              </w:rPr>
              <w:t>Etablir une connexion client / serveur avec échange de message</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54018A"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 xml:space="preserve">Enregistrer une partie sur le serveur d’enregistrement. </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54018A"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Voir les parties inscrites sur le serveur d’enregistrement</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54018A"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 Désenregistrer » une partie sur le serveur d’enregistrement.</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0F7EF5" w:rsidP="00DF18AA">
            <w:pPr>
              <w:rPr>
                <w:sz w:val="20"/>
              </w:rPr>
            </w:pPr>
            <w:r w:rsidRPr="006515B9">
              <w:rPr>
                <w:sz w:val="20"/>
              </w:rPr>
              <w:t>Mais s</w:t>
            </w:r>
            <w:r w:rsidR="00DF18AA" w:rsidRPr="006515B9">
              <w:rPr>
                <w:sz w:val="20"/>
              </w:rPr>
              <w:t>i le serveur</w:t>
            </w:r>
            <w:r w:rsidR="00E16D5A" w:rsidRPr="006515B9">
              <w:rPr>
                <w:sz w:val="20"/>
              </w:rPr>
              <w:t xml:space="preserve"> de jeu</w:t>
            </w:r>
            <w:r w:rsidR="00DF18AA" w:rsidRPr="006515B9">
              <w:rPr>
                <w:sz w:val="20"/>
              </w:rPr>
              <w:t xml:space="preserve"> quitte brutalement, le serveur d’enregistrement garde toujours la partie</w:t>
            </w:r>
            <w:r w:rsidR="003D6240" w:rsidRPr="006515B9">
              <w:rPr>
                <w:sz w:val="20"/>
              </w:rPr>
              <w:t>.</w:t>
            </w:r>
            <w:r w:rsidR="00B30AAB" w:rsidRPr="006515B9">
              <w:rPr>
                <w:sz w:val="20"/>
              </w:rPr>
              <w:t xml:space="preserve"> Il ne se met pas </w:t>
            </w:r>
            <w:r w:rsidR="00251BC6" w:rsidRPr="006515B9">
              <w:rPr>
                <w:sz w:val="20"/>
              </w:rPr>
              <w:t>à</w:t>
            </w:r>
            <w:r w:rsidR="00B30AAB" w:rsidRPr="006515B9">
              <w:rPr>
                <w:sz w:val="20"/>
              </w:rPr>
              <w:t xml:space="preserve"> jour périodiquement.</w:t>
            </w:r>
          </w:p>
        </w:tc>
      </w:tr>
      <w:tr w:rsidR="00420BB2" w:rsidRPr="003D6240" w:rsidTr="00420BB2">
        <w:tc>
          <w:tcPr>
            <w:tcW w:w="4343" w:type="dxa"/>
          </w:tcPr>
          <w:p w:rsidR="00420BB2" w:rsidRPr="006515B9" w:rsidRDefault="00420BB2" w:rsidP="0063096D">
            <w:pPr>
              <w:rPr>
                <w:sz w:val="20"/>
              </w:rPr>
            </w:pPr>
            <w:r w:rsidRPr="006515B9">
              <w:rPr>
                <w:sz w:val="20"/>
              </w:rPr>
              <w:t>Mettre à jour les informations d’une partie.</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54018A"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Interface graphique pour l’enregistrement de la partie</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54018A" w:rsidP="0054018A">
            <w:pPr>
              <w:rPr>
                <w:sz w:val="20"/>
              </w:rPr>
            </w:pPr>
            <w:r>
              <w:rPr>
                <w:sz w:val="20"/>
              </w:rPr>
              <w:t xml:space="preserve">Fonctionnement correct. </w:t>
            </w:r>
          </w:p>
        </w:tc>
      </w:tr>
      <w:tr w:rsidR="00420BB2" w:rsidTr="00420BB2">
        <w:tc>
          <w:tcPr>
            <w:tcW w:w="4343" w:type="dxa"/>
          </w:tcPr>
          <w:p w:rsidR="00420BB2" w:rsidRPr="006515B9" w:rsidRDefault="00420BB2" w:rsidP="0063096D">
            <w:pPr>
              <w:rPr>
                <w:sz w:val="20"/>
              </w:rPr>
            </w:pPr>
            <w:r w:rsidRPr="006515B9">
              <w:rPr>
                <w:sz w:val="20"/>
              </w:rPr>
              <w:t>Interface graphique pour voir les parties inscrites</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54018A" w:rsidP="0063096D">
            <w:pPr>
              <w:rPr>
                <w:sz w:val="20"/>
              </w:rPr>
            </w:pPr>
            <w:r>
              <w:rPr>
                <w:sz w:val="20"/>
              </w:rPr>
              <w:t>Fonctionnement correct.</w:t>
            </w:r>
            <w:r w:rsidR="00FC4C88">
              <w:rPr>
                <w:sz w:val="20"/>
              </w:rPr>
              <w:t xml:space="preserve"> </w:t>
            </w:r>
          </w:p>
        </w:tc>
      </w:tr>
      <w:tr w:rsidR="00420BB2" w:rsidTr="00420BB2">
        <w:tc>
          <w:tcPr>
            <w:tcW w:w="4343" w:type="dxa"/>
          </w:tcPr>
          <w:p w:rsidR="00420BB2" w:rsidRPr="006515B9" w:rsidRDefault="00420BB2" w:rsidP="0063096D">
            <w:pPr>
              <w:rPr>
                <w:sz w:val="20"/>
              </w:rPr>
            </w:pPr>
            <w:r w:rsidRPr="006515B9">
              <w:rPr>
                <w:sz w:val="20"/>
              </w:rPr>
              <w:t>Test du mode solo en profondeur.</w:t>
            </w:r>
            <w:r w:rsidR="0096652B">
              <w:rPr>
                <w:sz w:val="20"/>
              </w:rPr>
              <w:t xml:space="preserve"> </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FC4C88"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Test de l’interface (permet de solliciter des actions du jeu).</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FC4C88"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Le client peut se connecter à une partie de jeu.</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FC4C88" w:rsidP="000A02C1">
            <w:pPr>
              <w:rPr>
                <w:sz w:val="20"/>
              </w:rPr>
            </w:pPr>
            <w:r>
              <w:rPr>
                <w:sz w:val="20"/>
              </w:rPr>
              <w:t>Fonctionnement correct</w:t>
            </w:r>
            <w:r w:rsidR="008F19F5">
              <w:rPr>
                <w:sz w:val="20"/>
              </w:rPr>
              <w:t xml:space="preserve"> dans l’ensemble</w:t>
            </w:r>
            <w:r>
              <w:rPr>
                <w:sz w:val="20"/>
              </w:rPr>
              <w:t>.</w:t>
            </w:r>
            <w:r w:rsidR="008F19F5">
              <w:rPr>
                <w:sz w:val="20"/>
              </w:rPr>
              <w:t xml:space="preserve"> Un bug restant :</w:t>
            </w:r>
            <w:r>
              <w:rPr>
                <w:sz w:val="20"/>
              </w:rPr>
              <w:t xml:space="preserve"> </w:t>
            </w:r>
            <w:r w:rsidR="008F19F5">
              <w:rPr>
                <w:sz w:val="20"/>
              </w:rPr>
              <w:t>l</w:t>
            </w:r>
            <w:r>
              <w:rPr>
                <w:sz w:val="20"/>
              </w:rPr>
              <w:t>e client</w:t>
            </w:r>
            <w:r w:rsidR="006B2E43">
              <w:rPr>
                <w:sz w:val="20"/>
              </w:rPr>
              <w:t xml:space="preserve"> qui</w:t>
            </w:r>
            <w:r>
              <w:rPr>
                <w:sz w:val="20"/>
              </w:rPr>
              <w:t xml:space="preserve"> </w:t>
            </w:r>
            <w:r w:rsidR="008F19F5">
              <w:rPr>
                <w:sz w:val="20"/>
              </w:rPr>
              <w:t>héberge</w:t>
            </w:r>
            <w:r>
              <w:rPr>
                <w:sz w:val="20"/>
              </w:rPr>
              <w:t xml:space="preserve"> le serveur </w:t>
            </w:r>
            <w:r w:rsidR="008F19F5">
              <w:rPr>
                <w:sz w:val="20"/>
              </w:rPr>
              <w:t>reçoit</w:t>
            </w:r>
            <w:r>
              <w:rPr>
                <w:sz w:val="20"/>
              </w:rPr>
              <w:t xml:space="preserve"> évidement le message du nouveau joueur plus rapidement que les autres joueurs</w:t>
            </w:r>
            <w:r w:rsidR="00CE2C8C">
              <w:rPr>
                <w:sz w:val="20"/>
              </w:rPr>
              <w:t xml:space="preserve"> car </w:t>
            </w:r>
            <w:r w:rsidR="000A02C1">
              <w:rPr>
                <w:sz w:val="20"/>
              </w:rPr>
              <w:t>le message passe</w:t>
            </w:r>
            <w:r w:rsidR="00CE2C8C">
              <w:rPr>
                <w:sz w:val="20"/>
              </w:rPr>
              <w:t xml:space="preserve"> en local</w:t>
            </w:r>
            <w:r>
              <w:rPr>
                <w:sz w:val="20"/>
              </w:rPr>
              <w:t xml:space="preserve">. Du coup le joueur hébergeur peut lancer la partie alors que le joueur qui veut se connecter n’est pas encore (pour lui) dans la partie. </w:t>
            </w:r>
            <w:r w:rsidR="000A02C1">
              <w:rPr>
                <w:sz w:val="20"/>
              </w:rPr>
              <w:t xml:space="preserve">Du coup lorsqu’un joueur hébergeur voit </w:t>
            </w:r>
            <w:r w:rsidR="000A02C1">
              <w:rPr>
                <w:sz w:val="20"/>
              </w:rPr>
              <w:lastRenderedPageBreak/>
              <w:t>un nouveau joueur se connecter il doit attendre quelques secondes avant de lancer la partie. Nous n’avons pas eu le temps de corriger cette erreur.</w:t>
            </w:r>
          </w:p>
        </w:tc>
      </w:tr>
      <w:tr w:rsidR="00420BB2" w:rsidTr="00420BB2">
        <w:tc>
          <w:tcPr>
            <w:tcW w:w="4343" w:type="dxa"/>
          </w:tcPr>
          <w:p w:rsidR="00420BB2" w:rsidRPr="006515B9" w:rsidRDefault="00420BB2" w:rsidP="0063096D">
            <w:pPr>
              <w:rPr>
                <w:sz w:val="20"/>
              </w:rPr>
            </w:pPr>
            <w:r w:rsidRPr="006515B9">
              <w:rPr>
                <w:sz w:val="20"/>
              </w:rPr>
              <w:lastRenderedPageBreak/>
              <w:t>Le serveur et le client interprètent les messages réseau et modifient correctement le modèle. Ceci est visible grâce au changement du terrain de jeu.</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 xml:space="preserve">Test de l’interface ; celle-ci ressemble plus à un jeu. </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Oui il nous semble.</w:t>
            </w:r>
          </w:p>
        </w:tc>
      </w:tr>
      <w:tr w:rsidR="00420BB2" w:rsidTr="00420BB2">
        <w:tc>
          <w:tcPr>
            <w:tcW w:w="4343" w:type="dxa"/>
          </w:tcPr>
          <w:p w:rsidR="00420BB2" w:rsidRPr="006515B9" w:rsidRDefault="00420BB2" w:rsidP="0063096D">
            <w:pPr>
              <w:rPr>
                <w:sz w:val="20"/>
              </w:rPr>
            </w:pPr>
            <w:r w:rsidRPr="006515B9">
              <w:rPr>
                <w:sz w:val="20"/>
              </w:rPr>
              <w:t>Test de l’adaptation des valeurs (jeu plus agréable).</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Oui il nous semble.</w:t>
            </w:r>
          </w:p>
        </w:tc>
      </w:tr>
      <w:tr w:rsidR="00420BB2" w:rsidTr="00420BB2">
        <w:tc>
          <w:tcPr>
            <w:tcW w:w="4343" w:type="dxa"/>
          </w:tcPr>
          <w:p w:rsidR="00420BB2" w:rsidRPr="006515B9" w:rsidRDefault="00420BB2" w:rsidP="0063096D">
            <w:pPr>
              <w:rPr>
                <w:sz w:val="20"/>
              </w:rPr>
            </w:pPr>
            <w:r w:rsidRPr="006515B9">
              <w:rPr>
                <w:sz w:val="20"/>
              </w:rPr>
              <w:t>Test du système de progression.</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Mise en place de l’ensemble des constantes listées dans le protocole, plus d’éventuelles modifications à apporter par la suite.</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Envoi de messages textes entre le client et serveur, sous forme de ping/pong ou de messages de discussions.</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Envoi des messages de modification de l’état d’une partie par un joueur, en jeu ou hors jeu.</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Envoi des messages de modification de l’état d’un joueur, en jeu ou hors jeu.</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Envoi du signal de lancement d’une vague par un joueur au serveur, avec la réponse associée.</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Création d’une tour par le client, avec le message de retour associé en cas de réussite ou d’erreur.</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Amélioration d’une tour par son propriétaire déjà en place, avec comme retour un message associé en cas de réussite ou d’erreur.</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Suppression d’une tour par son propriétaire, avec message de retour associé en cas de réussite ou d’erreur.</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420BB2" w:rsidTr="00420BB2">
        <w:tc>
          <w:tcPr>
            <w:tcW w:w="4343" w:type="dxa"/>
          </w:tcPr>
          <w:p w:rsidR="00420BB2" w:rsidRPr="006515B9" w:rsidRDefault="00420BB2" w:rsidP="0063096D">
            <w:pPr>
              <w:rPr>
                <w:sz w:val="20"/>
              </w:rPr>
            </w:pPr>
            <w:r w:rsidRPr="006515B9">
              <w:rPr>
                <w:sz w:val="20"/>
              </w:rPr>
              <w:t>Ici prendra place la partie la plus complexe. En effet cette partie concernera le retour du serveur à chaque client permettant d’afficher les objets de jeu pour maintenir un affichage cohérent entre chaque client et le serveur.</w:t>
            </w:r>
          </w:p>
        </w:tc>
        <w:tc>
          <w:tcPr>
            <w:tcW w:w="585" w:type="dxa"/>
            <w:shd w:val="clear" w:color="auto" w:fill="F2F2F2" w:themeFill="background1" w:themeFillShade="F2"/>
          </w:tcPr>
          <w:p w:rsidR="00420BB2" w:rsidRPr="006515B9" w:rsidRDefault="00420BB2" w:rsidP="0063096D">
            <w:pPr>
              <w:rPr>
                <w:sz w:val="20"/>
              </w:rPr>
            </w:pPr>
            <w:r w:rsidRPr="006515B9">
              <w:rPr>
                <w:sz w:val="20"/>
              </w:rPr>
              <w:t>OK</w:t>
            </w:r>
          </w:p>
        </w:tc>
        <w:tc>
          <w:tcPr>
            <w:tcW w:w="4358" w:type="dxa"/>
            <w:shd w:val="clear" w:color="auto" w:fill="F2F2F2" w:themeFill="background1" w:themeFillShade="F2"/>
          </w:tcPr>
          <w:p w:rsidR="00420BB2" w:rsidRPr="006515B9" w:rsidRDefault="00355FDE" w:rsidP="0063096D">
            <w:pPr>
              <w:rPr>
                <w:sz w:val="20"/>
              </w:rPr>
            </w:pPr>
            <w:r>
              <w:rPr>
                <w:sz w:val="20"/>
              </w:rPr>
              <w:t>Fonctionnement correct.</w:t>
            </w:r>
          </w:p>
        </w:tc>
      </w:tr>
      <w:tr w:rsidR="00A472D7" w:rsidTr="00420BB2">
        <w:tc>
          <w:tcPr>
            <w:tcW w:w="4343" w:type="dxa"/>
          </w:tcPr>
          <w:p w:rsidR="00A472D7" w:rsidRPr="006515B9" w:rsidRDefault="00A472D7" w:rsidP="0063096D">
            <w:pPr>
              <w:rPr>
                <w:sz w:val="20"/>
              </w:rPr>
            </w:pPr>
            <w:r>
              <w:rPr>
                <w:sz w:val="20"/>
              </w:rPr>
              <w:t xml:space="preserve">Information lorsqu’un joueur </w:t>
            </w:r>
            <w:r w:rsidR="000C598E">
              <w:rPr>
                <w:sz w:val="20"/>
              </w:rPr>
              <w:t xml:space="preserve">réseau </w:t>
            </w:r>
            <w:r>
              <w:rPr>
                <w:sz w:val="20"/>
              </w:rPr>
              <w:t>perd la partie</w:t>
            </w:r>
          </w:p>
        </w:tc>
        <w:tc>
          <w:tcPr>
            <w:tcW w:w="585" w:type="dxa"/>
            <w:shd w:val="clear" w:color="auto" w:fill="F2F2F2" w:themeFill="background1" w:themeFillShade="F2"/>
          </w:tcPr>
          <w:p w:rsidR="00A472D7" w:rsidRPr="006515B9" w:rsidRDefault="00A472D7" w:rsidP="0063096D">
            <w:pPr>
              <w:rPr>
                <w:sz w:val="20"/>
              </w:rPr>
            </w:pPr>
            <w:r>
              <w:rPr>
                <w:sz w:val="20"/>
              </w:rPr>
              <w:t>OK</w:t>
            </w:r>
          </w:p>
        </w:tc>
        <w:tc>
          <w:tcPr>
            <w:tcW w:w="4358" w:type="dxa"/>
            <w:shd w:val="clear" w:color="auto" w:fill="F2F2F2" w:themeFill="background1" w:themeFillShade="F2"/>
          </w:tcPr>
          <w:p w:rsidR="00A472D7" w:rsidRPr="006515B9" w:rsidRDefault="00355FDE" w:rsidP="00A472D7">
            <w:pPr>
              <w:rPr>
                <w:sz w:val="20"/>
              </w:rPr>
            </w:pPr>
            <w:r>
              <w:rPr>
                <w:sz w:val="20"/>
              </w:rPr>
              <w:t>Fonctionnement correct m</w:t>
            </w:r>
            <w:r w:rsidR="00A472D7">
              <w:rPr>
                <w:sz w:val="20"/>
              </w:rPr>
              <w:t xml:space="preserve">ais pourrait être </w:t>
            </w:r>
            <w:r w:rsidR="004D5B08">
              <w:rPr>
                <w:sz w:val="20"/>
              </w:rPr>
              <w:t>amélioré</w:t>
            </w:r>
            <w:r w:rsidR="00A472D7">
              <w:rPr>
                <w:sz w:val="20"/>
              </w:rPr>
              <w:t xml:space="preserve"> au niveau de l’affichage</w:t>
            </w:r>
            <w:r w:rsidR="00AE3189">
              <w:rPr>
                <w:sz w:val="20"/>
              </w:rPr>
              <w:t>.</w:t>
            </w:r>
          </w:p>
        </w:tc>
      </w:tr>
      <w:tr w:rsidR="000C598E" w:rsidTr="00420BB2">
        <w:tc>
          <w:tcPr>
            <w:tcW w:w="4343" w:type="dxa"/>
          </w:tcPr>
          <w:p w:rsidR="000C598E" w:rsidRDefault="000C598E" w:rsidP="000C598E">
            <w:pPr>
              <w:rPr>
                <w:sz w:val="20"/>
              </w:rPr>
            </w:pPr>
            <w:r>
              <w:rPr>
                <w:sz w:val="20"/>
              </w:rPr>
              <w:t>Information de résultat d’une partie réseau</w:t>
            </w:r>
          </w:p>
        </w:tc>
        <w:tc>
          <w:tcPr>
            <w:tcW w:w="585" w:type="dxa"/>
            <w:shd w:val="clear" w:color="auto" w:fill="F2F2F2" w:themeFill="background1" w:themeFillShade="F2"/>
          </w:tcPr>
          <w:p w:rsidR="000C598E" w:rsidRDefault="007233FF" w:rsidP="0063096D">
            <w:pPr>
              <w:rPr>
                <w:sz w:val="20"/>
              </w:rPr>
            </w:pPr>
            <w:r>
              <w:rPr>
                <w:sz w:val="20"/>
              </w:rPr>
              <w:t>OK</w:t>
            </w:r>
          </w:p>
        </w:tc>
        <w:tc>
          <w:tcPr>
            <w:tcW w:w="4358" w:type="dxa"/>
            <w:shd w:val="clear" w:color="auto" w:fill="F2F2F2" w:themeFill="background1" w:themeFillShade="F2"/>
          </w:tcPr>
          <w:p w:rsidR="000C598E" w:rsidRDefault="00355FDE" w:rsidP="00A472D7">
            <w:pPr>
              <w:rPr>
                <w:sz w:val="20"/>
              </w:rPr>
            </w:pPr>
            <w:r>
              <w:rPr>
                <w:sz w:val="20"/>
              </w:rPr>
              <w:t>Fonctionnement correct mais</w:t>
            </w:r>
            <w:r w:rsidR="007233FF">
              <w:rPr>
                <w:sz w:val="20"/>
              </w:rPr>
              <w:t xml:space="preserve"> pourrait être amélioré au niveau de l’affichage.</w:t>
            </w:r>
          </w:p>
        </w:tc>
      </w:tr>
    </w:tbl>
    <w:p w:rsidR="00D22B91" w:rsidRPr="00D22B91" w:rsidRDefault="00D22B91" w:rsidP="00D22B91"/>
    <w:p w:rsidR="00CD480A" w:rsidRDefault="00CD480A">
      <w:pPr>
        <w:jc w:val="left"/>
        <w:rPr>
          <w:rFonts w:asciiTheme="majorHAnsi" w:hAnsiTheme="majorHAnsi"/>
          <w:b/>
          <w:color w:val="4F81BD" w:themeColor="accent1"/>
        </w:rPr>
      </w:pPr>
      <w:r>
        <w:br w:type="page"/>
      </w:r>
    </w:p>
    <w:p w:rsidR="00644581" w:rsidRDefault="007950C5" w:rsidP="00644581">
      <w:pPr>
        <w:pStyle w:val="Titre2"/>
      </w:pPr>
      <w:bookmarkStart w:id="106" w:name="_Toc263980857"/>
      <w:r>
        <w:lastRenderedPageBreak/>
        <w:t>Ce qu’il resterait à développer</w:t>
      </w:r>
      <w:bookmarkEnd w:id="106"/>
    </w:p>
    <w:p w:rsidR="00CD480A" w:rsidRPr="00CD480A" w:rsidRDefault="00CD480A" w:rsidP="00CD480A"/>
    <w:p w:rsidR="00644581" w:rsidRDefault="00644581" w:rsidP="00644581">
      <w:pPr>
        <w:pStyle w:val="Titre3"/>
      </w:pPr>
      <w:bookmarkStart w:id="107" w:name="_Toc263980858"/>
      <w:r>
        <w:t>Peaufinage et recontrôle de l’application réseau</w:t>
      </w:r>
      <w:bookmarkEnd w:id="107"/>
    </w:p>
    <w:p w:rsidR="002F3492" w:rsidRDefault="002F3492" w:rsidP="002F3492">
      <w:r w:rsidRPr="009B1F71">
        <w:rPr>
          <w:b/>
        </w:rPr>
        <w:t>Temps</w:t>
      </w:r>
      <w:r w:rsidR="006A08AE" w:rsidRPr="006A08AE">
        <w:rPr>
          <w:b/>
        </w:rPr>
        <w:t xml:space="preserve"> </w:t>
      </w:r>
      <w:r w:rsidR="006A08AE">
        <w:rPr>
          <w:b/>
        </w:rPr>
        <w:t>estimé</w:t>
      </w:r>
      <w:r w:rsidRPr="009B1F71">
        <w:rPr>
          <w:b/>
        </w:rPr>
        <w:t xml:space="preserve"> nécessaire</w:t>
      </w:r>
      <w:r>
        <w:rPr>
          <w:b/>
        </w:rPr>
        <w:t xml:space="preserve"> pour la conception / réalisation</w:t>
      </w:r>
      <w:r>
        <w:t xml:space="preserve"> : environ </w:t>
      </w:r>
      <w:r w:rsidR="000E367C">
        <w:t>5</w:t>
      </w:r>
      <w:r>
        <w:t xml:space="preserve">0 heures </w:t>
      </w:r>
    </w:p>
    <w:p w:rsidR="00744103" w:rsidRDefault="00744103" w:rsidP="00744103"/>
    <w:p w:rsidR="002F3492" w:rsidRDefault="00841995" w:rsidP="00744103">
      <w:r>
        <w:t xml:space="preserve">Notre application réseau fonctionne </w:t>
      </w:r>
      <w:r w:rsidR="000E367C">
        <w:t>dans ca version actuelle</w:t>
      </w:r>
      <w:r w:rsidR="002D3BEF">
        <w:t xml:space="preserve">. Malheureusement le temps </w:t>
      </w:r>
      <w:r w:rsidR="009417B7">
        <w:t>alloué</w:t>
      </w:r>
      <w:r w:rsidR="002D3BEF">
        <w:t xml:space="preserve"> pour ce projet ne nous a pas permis de finir complètement le mode de jeu réseau.</w:t>
      </w:r>
      <w:r w:rsidR="000E367C">
        <w:t xml:space="preserve"> </w:t>
      </w:r>
      <w:r w:rsidR="009417B7">
        <w:t>Nous</w:t>
      </w:r>
      <w:r w:rsidR="000E367C">
        <w:t xml:space="preserve"> </w:t>
      </w:r>
      <w:r w:rsidR="009417B7">
        <w:t xml:space="preserve">pensions </w:t>
      </w:r>
      <w:r w:rsidR="00A770A3">
        <w:t>notamment</w:t>
      </w:r>
      <w:r w:rsidR="009417B7">
        <w:t xml:space="preserve"> à encore implémenter les points suivants</w:t>
      </w:r>
      <w:r w:rsidR="000E367C">
        <w:t> :</w:t>
      </w:r>
    </w:p>
    <w:p w:rsidR="000E367C" w:rsidRDefault="000E367C" w:rsidP="00744103"/>
    <w:p w:rsidR="000E367C" w:rsidRDefault="000E367C" w:rsidP="00744103">
      <w:r>
        <w:t>- Gestion de la fin de partie (affichage du résultat comple</w:t>
      </w:r>
      <w:r w:rsidR="00981C20">
        <w:t>t avec l’état des joueurs</w:t>
      </w:r>
      <w:r>
        <w:t>)</w:t>
      </w:r>
    </w:p>
    <w:p w:rsidR="000E367C" w:rsidRDefault="000E367C" w:rsidP="000E367C">
      <w:r>
        <w:t xml:space="preserve">- </w:t>
      </w:r>
      <w:r w:rsidR="00596327">
        <w:t xml:space="preserve">Nouveau mode de jeu </w:t>
      </w:r>
      <w:r w:rsidR="000F60A1">
        <w:t xml:space="preserve">(Coopération) </w:t>
      </w:r>
      <w:r w:rsidR="00596327">
        <w:t xml:space="preserve">basé sur le mode </w:t>
      </w:r>
      <w:r w:rsidR="000F60A1">
        <w:t>versus actuellement implémenté</w:t>
      </w:r>
    </w:p>
    <w:p w:rsidR="000F60A1" w:rsidRDefault="000F60A1" w:rsidP="000E367C">
      <w:r>
        <w:t xml:space="preserve">- </w:t>
      </w:r>
      <w:r w:rsidR="006F3960">
        <w:t xml:space="preserve">Panel d’affichage de l’état </w:t>
      </w:r>
      <w:r w:rsidR="00061063">
        <w:t>de tous les joueurs en jeu (vies, argent, etc.).</w:t>
      </w:r>
    </w:p>
    <w:p w:rsidR="00C60D65" w:rsidRDefault="00C60D65" w:rsidP="000E367C">
      <w:r>
        <w:t xml:space="preserve">- </w:t>
      </w:r>
      <w:r w:rsidR="00A949EF">
        <w:t>Adaptions de la difficulté</w:t>
      </w:r>
    </w:p>
    <w:p w:rsidR="00A949EF" w:rsidRDefault="00A949EF" w:rsidP="00A949EF">
      <w:r>
        <w:t xml:space="preserve">- Création de </w:t>
      </w:r>
      <w:r w:rsidR="0081733A">
        <w:t>nouveaux terrains</w:t>
      </w:r>
      <w:r w:rsidR="004C76E8">
        <w:t xml:space="preserve"> de jeu multi-joueurs</w:t>
      </w:r>
    </w:p>
    <w:p w:rsidR="00814C34" w:rsidRDefault="00814C34">
      <w:pPr>
        <w:jc w:val="left"/>
        <w:rPr>
          <w:b/>
          <w:color w:val="4F81BD" w:themeColor="accent1"/>
        </w:rPr>
      </w:pPr>
    </w:p>
    <w:p w:rsidR="007950C5" w:rsidRDefault="007950C5" w:rsidP="00744103">
      <w:pPr>
        <w:pStyle w:val="Titre3"/>
      </w:pPr>
      <w:bookmarkStart w:id="108" w:name="_Toc263980859"/>
      <w:r>
        <w:t>Maillage</w:t>
      </w:r>
      <w:bookmarkEnd w:id="108"/>
    </w:p>
    <w:p w:rsidR="009B1F71" w:rsidRDefault="009B1F71" w:rsidP="009B1F71">
      <w:r w:rsidRPr="009B1F71">
        <w:rPr>
          <w:b/>
        </w:rPr>
        <w:t xml:space="preserve">Temps </w:t>
      </w:r>
      <w:r w:rsidR="006A08AE">
        <w:rPr>
          <w:b/>
        </w:rPr>
        <w:t xml:space="preserve">estimé </w:t>
      </w:r>
      <w:r w:rsidRPr="009B1F71">
        <w:rPr>
          <w:b/>
        </w:rPr>
        <w:t>nécessaire</w:t>
      </w:r>
      <w:r>
        <w:rPr>
          <w:b/>
        </w:rPr>
        <w:t xml:space="preserve"> pour la conception / réalisation</w:t>
      </w:r>
      <w:r>
        <w:t xml:space="preserve"> : environ </w:t>
      </w:r>
      <w:r w:rsidR="006046B3">
        <w:t>2</w:t>
      </w:r>
      <w:r>
        <w:t xml:space="preserve">0 heures </w:t>
      </w:r>
    </w:p>
    <w:p w:rsidR="009B1F71" w:rsidRPr="009B1F71" w:rsidRDefault="009B1F71" w:rsidP="009B1F71"/>
    <w:p w:rsidR="007950C5" w:rsidRDefault="007950C5" w:rsidP="007950C5">
      <w:r>
        <w:t>Hérité du projet d’ASD2, le maillage parcouru par un algorithme de recherche de chemin le plus court d’un point à un autre par Dijkstra pourrait être grandement amélioré.</w:t>
      </w:r>
    </w:p>
    <w:p w:rsidR="00744103" w:rsidRDefault="00744103" w:rsidP="007950C5"/>
    <w:p w:rsidR="007950C5" w:rsidRDefault="007950C5" w:rsidP="007950C5">
      <w:r>
        <w:t>En effet, la version actuelle souffre d’un manque de performance flagrant pour un grand nombre de créatures, du fait de la redondance de certains calcules. L’algorithme de Dijkstra est très performant pour trouver un chemin d’un point A à un point B dynamiques pour chaque créatures à chaque position sur le maillage. Cependant, dans notre problème, nous n’avons d’un seul point d’arrivée et d’un seul point de départ pour toutes les créatures</w:t>
      </w:r>
      <w:r w:rsidR="00744103">
        <w:t>.</w:t>
      </w:r>
    </w:p>
    <w:p w:rsidR="00744103" w:rsidRDefault="00744103" w:rsidP="007950C5"/>
    <w:p w:rsidR="007950C5" w:rsidRDefault="007950C5" w:rsidP="007950C5">
      <w:r>
        <w:t>Nous aurions donc la possibilité de restreindre les contraintes du problème et de trouver une solution plus performante pour la recherche de chemin à travers le graphe.</w:t>
      </w:r>
      <w:r w:rsidR="00AC7772">
        <w:t xml:space="preserve"> </w:t>
      </w:r>
      <w:r>
        <w:t>L’idée serait de considérer l’entier du maillage (avec les arcs dynamiques) comme un système de flot. Le flot partirait du point de départ des créatures et se terminerait dans leur point d’arrivée. Chaque créature suivrait donc ce flot déjà calculé (et recalculé de manière différentielle à chaque modification du maillage –pose de tour, suppression d’une tour, etc… -) au lieu de recalculer à chaque modification son propre chemin de son point courant au point invariant d’arrivée.</w:t>
      </w:r>
    </w:p>
    <w:p w:rsidR="005D44C2" w:rsidRDefault="005D44C2" w:rsidP="007950C5"/>
    <w:p w:rsidR="007950C5" w:rsidRPr="002A03D4" w:rsidRDefault="007950C5" w:rsidP="007950C5">
      <w:r>
        <w:t xml:space="preserve">Un gros travail algorithmique avancé serait donc nécessaire pour optimiser les performances de la recherche de chemin. Cependant le travail se limiterait uniquement à la classe </w:t>
      </w:r>
      <w:r w:rsidRPr="002A03D4">
        <w:rPr>
          <w:i/>
        </w:rPr>
        <w:t>Maillage</w:t>
      </w:r>
      <w:r>
        <w:t>, les méthodes d’accès à cette classe ainsi que la manière de l’utiliser ne seraient pas modifiés par cette refonte du fait de l’architecture de notre projet.</w:t>
      </w:r>
    </w:p>
    <w:p w:rsidR="00D37FA8" w:rsidRDefault="00D37FA8" w:rsidP="007950C5"/>
    <w:p w:rsidR="00CD480A" w:rsidRDefault="00CD480A">
      <w:pPr>
        <w:jc w:val="left"/>
        <w:rPr>
          <w:b/>
          <w:color w:val="4F81BD" w:themeColor="accent1"/>
        </w:rPr>
      </w:pPr>
      <w:r>
        <w:br w:type="page"/>
      </w:r>
    </w:p>
    <w:p w:rsidR="006046B3" w:rsidRDefault="00D37FA8" w:rsidP="006046B3">
      <w:pPr>
        <w:pStyle w:val="Titre3"/>
      </w:pPr>
      <w:bookmarkStart w:id="109" w:name="_Toc263980860"/>
      <w:r>
        <w:lastRenderedPageBreak/>
        <w:t>Traduction</w:t>
      </w:r>
      <w:r w:rsidR="006E63E9">
        <w:t xml:space="preserve"> en plusieurs langues</w:t>
      </w:r>
      <w:r w:rsidR="00F242E2">
        <w:t xml:space="preserve"> (principalement anglais)</w:t>
      </w:r>
      <w:bookmarkEnd w:id="109"/>
    </w:p>
    <w:p w:rsidR="006046B3" w:rsidRDefault="006046B3" w:rsidP="006046B3">
      <w:r w:rsidRPr="009B1F71">
        <w:rPr>
          <w:b/>
        </w:rPr>
        <w:t>Temps</w:t>
      </w:r>
      <w:r w:rsidRPr="006A08AE">
        <w:rPr>
          <w:b/>
        </w:rPr>
        <w:t xml:space="preserve"> </w:t>
      </w:r>
      <w:r>
        <w:rPr>
          <w:b/>
        </w:rPr>
        <w:t>estimé</w:t>
      </w:r>
      <w:r w:rsidRPr="009B1F71">
        <w:rPr>
          <w:b/>
        </w:rPr>
        <w:t xml:space="preserve"> nécessaire</w:t>
      </w:r>
      <w:r>
        <w:rPr>
          <w:b/>
        </w:rPr>
        <w:t xml:space="preserve"> pour la conception / réalisation</w:t>
      </w:r>
      <w:r>
        <w:t> :</w:t>
      </w:r>
      <w:r w:rsidRPr="006046B3">
        <w:t xml:space="preserve"> </w:t>
      </w:r>
      <w:r>
        <w:t xml:space="preserve">environ </w:t>
      </w:r>
      <w:r w:rsidR="005463C3">
        <w:t>4</w:t>
      </w:r>
      <w:r>
        <w:t>0 heures</w:t>
      </w:r>
    </w:p>
    <w:p w:rsidR="006046B3" w:rsidRPr="006046B3" w:rsidRDefault="006046B3" w:rsidP="006046B3"/>
    <w:p w:rsidR="00852178" w:rsidRDefault="00814C34" w:rsidP="007950C5">
      <w:r>
        <w:t xml:space="preserve">Notre jeu est disponible actuellement que dans la langue de Molière ce qui peut limiter considérablement le nombre de joueurs d’autres pays. </w:t>
      </w:r>
      <w:r w:rsidR="00666792">
        <w:t>C’est pourquoi l’implémentation de plusieurs langues serait réellement un plus.</w:t>
      </w:r>
    </w:p>
    <w:p w:rsidR="00852178" w:rsidRDefault="00852178" w:rsidP="007950C5"/>
    <w:p w:rsidR="00CD480A" w:rsidRDefault="00CD480A" w:rsidP="007950C5"/>
    <w:p w:rsidR="00852178" w:rsidRPr="00852178" w:rsidRDefault="00852178" w:rsidP="00852178">
      <w:pPr>
        <w:pStyle w:val="Titre3"/>
      </w:pPr>
      <w:bookmarkStart w:id="110" w:name="_Toc263980861"/>
      <w:r>
        <w:t>Plus de ressources</w:t>
      </w:r>
      <w:bookmarkEnd w:id="110"/>
    </w:p>
    <w:p w:rsidR="00852178" w:rsidRDefault="00852178" w:rsidP="00852178">
      <w:r w:rsidRPr="009B1F71">
        <w:rPr>
          <w:b/>
        </w:rPr>
        <w:t>Temps</w:t>
      </w:r>
      <w:r w:rsidRPr="006A08AE">
        <w:rPr>
          <w:b/>
        </w:rPr>
        <w:t xml:space="preserve"> </w:t>
      </w:r>
      <w:r>
        <w:rPr>
          <w:b/>
        </w:rPr>
        <w:t>estimé</w:t>
      </w:r>
      <w:r w:rsidRPr="009B1F71">
        <w:rPr>
          <w:b/>
        </w:rPr>
        <w:t xml:space="preserve"> nécessaire</w:t>
      </w:r>
      <w:r>
        <w:rPr>
          <w:b/>
        </w:rPr>
        <w:t xml:space="preserve"> pour la conception / réalisation</w:t>
      </w:r>
      <w:r>
        <w:t> :</w:t>
      </w:r>
      <w:r w:rsidRPr="006046B3">
        <w:t xml:space="preserve"> </w:t>
      </w:r>
      <w:r>
        <w:t>environ 40 heures</w:t>
      </w:r>
    </w:p>
    <w:p w:rsidR="00852178" w:rsidRDefault="00852178" w:rsidP="00852178"/>
    <w:p w:rsidR="00852178" w:rsidRDefault="00852178" w:rsidP="00852178">
      <w:r>
        <w:t xml:space="preserve">Nous avons maintenant un moteur qui tourne, mais la durée de vie de notre jeu pourrait être considérablement </w:t>
      </w:r>
      <w:r w:rsidR="001C1377">
        <w:t>améliorée</w:t>
      </w:r>
      <w:r>
        <w:t xml:space="preserve"> </w:t>
      </w:r>
      <w:r w:rsidR="00ED17E2">
        <w:t>e</w:t>
      </w:r>
      <w:r>
        <w:t>n ajout</w:t>
      </w:r>
      <w:r w:rsidR="00ED17E2">
        <w:t xml:space="preserve">ant </w:t>
      </w:r>
      <w:r>
        <w:t>d’autres ressources tel</w:t>
      </w:r>
      <w:r w:rsidR="00224607">
        <w:t>les</w:t>
      </w:r>
      <w:r>
        <w:t xml:space="preserve"> que de nouvelles tours, de nouvelles créatures, de nouveaux terrains et de nouvelles animations.</w:t>
      </w:r>
    </w:p>
    <w:p w:rsidR="008A0DA5" w:rsidRDefault="008A0DA5" w:rsidP="00852178"/>
    <w:p w:rsidR="008A0DA5" w:rsidRDefault="004B1951" w:rsidP="00852178">
      <w:r>
        <w:t>Toutes les ressources (à par</w:t>
      </w:r>
      <w:r w:rsidR="00CD68B9">
        <w:t>t</w:t>
      </w:r>
      <w:r>
        <w:t xml:space="preserve"> les musiques) de ce jeu ont été créées</w:t>
      </w:r>
      <w:r w:rsidR="006F6A5B">
        <w:t xml:space="preserve"> par les membres de ce projet. Nous ne sommes pas des graphistes ni des level design</w:t>
      </w:r>
      <w:r w:rsidR="004F1A0C">
        <w:t>ers</w:t>
      </w:r>
      <w:r w:rsidR="006F6A5B">
        <w:t>, c’est pourquoi ces création</w:t>
      </w:r>
      <w:r w:rsidR="0036397C">
        <w:t>s</w:t>
      </w:r>
      <w:r w:rsidR="006F6A5B">
        <w:t xml:space="preserve"> nous ont pris beaucoup de temps pour les créer. Il </w:t>
      </w:r>
      <w:r w:rsidR="0036397C">
        <w:t>serait</w:t>
      </w:r>
      <w:r w:rsidR="006F6A5B">
        <w:t xml:space="preserve"> </w:t>
      </w:r>
      <w:r w:rsidR="004F1A0C">
        <w:t>intéressant</w:t>
      </w:r>
      <w:r w:rsidR="006F6A5B">
        <w:t xml:space="preserve"> pour nous de proposer via des forum</w:t>
      </w:r>
      <w:r w:rsidR="00881509">
        <w:t>s</w:t>
      </w:r>
      <w:r w:rsidR="006F6A5B">
        <w:t xml:space="preserve"> une aide précieuse</w:t>
      </w:r>
      <w:r w:rsidR="00DE5BB1">
        <w:t xml:space="preserve"> à des personnes de métier</w:t>
      </w:r>
      <w:r w:rsidR="006F6A5B">
        <w:t xml:space="preserve"> pour ce genre d’itération.</w:t>
      </w:r>
    </w:p>
    <w:p w:rsidR="00852178" w:rsidRPr="00852178" w:rsidRDefault="00852178" w:rsidP="00852178"/>
    <w:p w:rsidR="00E731DF" w:rsidRPr="007950C5" w:rsidRDefault="00E731DF" w:rsidP="007950C5">
      <w:pPr>
        <w:rPr>
          <w:i/>
          <w:color w:val="FF0000"/>
        </w:rPr>
      </w:pPr>
      <w:r>
        <w:br w:type="page"/>
      </w:r>
    </w:p>
    <w:p w:rsidR="00C90D05" w:rsidRDefault="00C90D05" w:rsidP="004B176F">
      <w:pPr>
        <w:pStyle w:val="Titre1"/>
        <w:keepLines/>
        <w:tabs>
          <w:tab w:val="clear" w:pos="432"/>
        </w:tabs>
        <w:spacing w:before="0" w:after="0" w:line="276" w:lineRule="auto"/>
        <w:ind w:left="360" w:hanging="360"/>
      </w:pPr>
      <w:bookmarkStart w:id="111" w:name="_Toc263980862"/>
      <w:r>
        <w:lastRenderedPageBreak/>
        <w:t>Auto-critique</w:t>
      </w:r>
      <w:bookmarkEnd w:id="111"/>
    </w:p>
    <w:p w:rsidR="006E4D90" w:rsidRDefault="006E4D90" w:rsidP="006E4D90"/>
    <w:p w:rsidR="006E4D90" w:rsidRDefault="00753015" w:rsidP="006E4D90">
      <w:r>
        <w:t xml:space="preserve">Dans l’ensemble, les délais ont été </w:t>
      </w:r>
      <w:r w:rsidR="00170C37">
        <w:t>respectés</w:t>
      </w:r>
      <w:r w:rsidR="00FF714B">
        <w:t xml:space="preserve"> et la qualité du travail nous parait correcte. Mais cela est </w:t>
      </w:r>
      <w:r>
        <w:t xml:space="preserve">en grande partie </w:t>
      </w:r>
      <w:r w:rsidR="005D161E">
        <w:t>dû</w:t>
      </w:r>
      <w:r w:rsidR="001075BC">
        <w:t xml:space="preserve"> aux</w:t>
      </w:r>
      <w:r w:rsidR="00170C37">
        <w:t xml:space="preserve"> heures supplémentaires</w:t>
      </w:r>
      <w:r w:rsidR="00A71353">
        <w:t xml:space="preserve"> </w:t>
      </w:r>
      <w:r w:rsidR="00DE3BF4">
        <w:t xml:space="preserve">des </w:t>
      </w:r>
      <w:r w:rsidR="00A71353">
        <w:t>membres</w:t>
      </w:r>
      <w:r>
        <w:t xml:space="preserve"> du projet. </w:t>
      </w:r>
      <w:r w:rsidR="005D161E">
        <w:t xml:space="preserve">En effet, certaines itérations </w:t>
      </w:r>
      <w:r w:rsidR="00A21A3C">
        <w:t>nécessitaient</w:t>
      </w:r>
      <w:r w:rsidR="002F350C">
        <w:t xml:space="preserve"> </w:t>
      </w:r>
      <w:r w:rsidR="005D161E">
        <w:t>plus d’heure</w:t>
      </w:r>
      <w:r w:rsidR="004D51B5">
        <w:t>s</w:t>
      </w:r>
      <w:r w:rsidR="005D161E">
        <w:t xml:space="preserve"> de travail.</w:t>
      </w:r>
      <w:r w:rsidR="00004706">
        <w:t xml:space="preserve"> Par exemple, nous av</w:t>
      </w:r>
      <w:r w:rsidR="00BA41D4">
        <w:t xml:space="preserve">ons très clairement </w:t>
      </w:r>
      <w:r w:rsidR="00661A7E">
        <w:t xml:space="preserve">été trop </w:t>
      </w:r>
      <w:r w:rsidR="008C1227">
        <w:t>optimistes</w:t>
      </w:r>
      <w:r w:rsidR="00661A7E">
        <w:t xml:space="preserve"> dans l’itération </w:t>
      </w:r>
      <w:r w:rsidR="005D78F7">
        <w:t xml:space="preserve">numéro </w:t>
      </w:r>
      <w:r w:rsidR="00661A7E">
        <w:t xml:space="preserve">3 qui nous demandait l’intégration de la communication complète du protocole </w:t>
      </w:r>
      <w:r w:rsidR="008C1227">
        <w:t xml:space="preserve">avec le moteur </w:t>
      </w:r>
      <w:r w:rsidR="00661A7E">
        <w:t>du jeu ainsi que la réalisation de l’interface d</w:t>
      </w:r>
      <w:r w:rsidR="009F7601">
        <w:t>u</w:t>
      </w:r>
      <w:r w:rsidR="00661A7E">
        <w:t xml:space="preserve"> jeu</w:t>
      </w:r>
      <w:r w:rsidR="009F7601">
        <w:t xml:space="preserve"> multi-joueurs</w:t>
      </w:r>
      <w:r w:rsidR="00661A7E">
        <w:t>.</w:t>
      </w:r>
      <w:r w:rsidR="009073DA" w:rsidRPr="009073DA">
        <w:t xml:space="preserve"> </w:t>
      </w:r>
      <w:r w:rsidR="009073DA">
        <w:t>A notre avis,</w:t>
      </w:r>
      <w:r w:rsidR="008C1227">
        <w:t xml:space="preserve"> </w:t>
      </w:r>
      <w:r w:rsidR="002627F4">
        <w:t>nous aurions du</w:t>
      </w:r>
      <w:r w:rsidR="00827076">
        <w:t xml:space="preserve"> séparer</w:t>
      </w:r>
      <w:r w:rsidR="002627F4">
        <w:t xml:space="preserve"> cette partie</w:t>
      </w:r>
      <w:r w:rsidR="00827076">
        <w:t xml:space="preserve"> en plusieurs sous-itérations</w:t>
      </w:r>
      <w:r w:rsidR="00EE1E79">
        <w:t xml:space="preserve"> (qui deviendrait chacune une itération)</w:t>
      </w:r>
      <w:r w:rsidR="00827076">
        <w:t xml:space="preserve"> et étendre le tout sur 3 semaines (</w:t>
      </w:r>
      <w:r w:rsidR="00DD2E1E">
        <w:t>2 initialement</w:t>
      </w:r>
      <w:r w:rsidR="00827076">
        <w:t>)</w:t>
      </w:r>
      <w:r w:rsidR="00A60A26">
        <w:t>.</w:t>
      </w:r>
    </w:p>
    <w:p w:rsidR="00FF714B" w:rsidRDefault="00FF714B" w:rsidP="006E4D90"/>
    <w:p w:rsidR="0087026D" w:rsidRPr="006E4D90" w:rsidRDefault="00572ADD" w:rsidP="006E4D90">
      <w:r>
        <w:t xml:space="preserve">Cela dit, nous avions tout de même </w:t>
      </w:r>
      <w:r w:rsidR="006033B4">
        <w:t>pressenti</w:t>
      </w:r>
      <w:r>
        <w:t xml:space="preserve"> </w:t>
      </w:r>
      <w:r w:rsidR="0006629E">
        <w:t>ce problème</w:t>
      </w:r>
      <w:r>
        <w:t xml:space="preserve"> et </w:t>
      </w:r>
      <w:r w:rsidR="00ED1A01">
        <w:t xml:space="preserve">c’est pour cela que </w:t>
      </w:r>
      <w:r>
        <w:t>nous avions dès le départ choisi de rendre la dernière itération facultative</w:t>
      </w:r>
      <w:r w:rsidR="00B15401">
        <w:t>. Ce</w:t>
      </w:r>
      <w:r>
        <w:t xml:space="preserve"> choix </w:t>
      </w:r>
      <w:r w:rsidR="00A21A3C">
        <w:t xml:space="preserve">prudent </w:t>
      </w:r>
      <w:r>
        <w:t xml:space="preserve">nous </w:t>
      </w:r>
      <w:r w:rsidR="00844660">
        <w:t>à</w:t>
      </w:r>
      <w:r>
        <w:t xml:space="preserve"> permis</w:t>
      </w:r>
      <w:r w:rsidR="00F77CAB">
        <w:t xml:space="preserve"> de terminer à l’heure</w:t>
      </w:r>
      <w:r w:rsidR="008B744C">
        <w:t xml:space="preserve"> malgré que points encore à terminer</w:t>
      </w:r>
      <w:r w:rsidR="00F77CAB">
        <w:t>.</w:t>
      </w:r>
    </w:p>
    <w:p w:rsidR="00C90D05" w:rsidRDefault="00C90D05" w:rsidP="00C90D05"/>
    <w:p w:rsidR="00B033A7" w:rsidRPr="00C90D05" w:rsidRDefault="00B033A7" w:rsidP="00C90D05"/>
    <w:p w:rsidR="004B176F" w:rsidRDefault="004B176F" w:rsidP="004B176F">
      <w:pPr>
        <w:pStyle w:val="Titre1"/>
        <w:keepLines/>
        <w:tabs>
          <w:tab w:val="clear" w:pos="432"/>
        </w:tabs>
        <w:spacing w:before="0" w:after="0" w:line="276" w:lineRule="auto"/>
        <w:ind w:left="360" w:hanging="360"/>
      </w:pPr>
      <w:bookmarkStart w:id="112" w:name="_Toc263980863"/>
      <w:r>
        <w:t>Conclusion</w:t>
      </w:r>
      <w:bookmarkEnd w:id="83"/>
      <w:bookmarkEnd w:id="112"/>
    </w:p>
    <w:p w:rsidR="004B176F" w:rsidRDefault="004B176F" w:rsidP="004B176F"/>
    <w:p w:rsidR="00293B36" w:rsidRDefault="00293B36" w:rsidP="004B176F">
      <w:r>
        <w:t xml:space="preserve">Ce travail fut une </w:t>
      </w:r>
      <w:r w:rsidR="00DC49BA">
        <w:t>excellente</w:t>
      </w:r>
      <w:r>
        <w:t xml:space="preserve"> occasion pour nous de mettre en pratique les notions acquises durant nos cours théorie. En effet, de la gestion de projet </w:t>
      </w:r>
      <w:r w:rsidR="00A4529B">
        <w:t xml:space="preserve">UP </w:t>
      </w:r>
      <w:r>
        <w:t>à la création d’artefacts</w:t>
      </w:r>
      <w:r w:rsidR="00DC49BA">
        <w:t xml:space="preserve"> en passant par la mise en place d’un </w:t>
      </w:r>
      <w:r w:rsidR="00551C7F">
        <w:t xml:space="preserve">modèle </w:t>
      </w:r>
      <w:r w:rsidR="00DC49BA">
        <w:t>MVC</w:t>
      </w:r>
      <w:r w:rsidR="0047214B">
        <w:t xml:space="preserve"> et d’une gestion de visionnage de fichiers</w:t>
      </w:r>
      <w:r w:rsidR="001643D4">
        <w:t xml:space="preserve"> </w:t>
      </w:r>
      <w:r w:rsidR="00DF03C0">
        <w:t>SVN</w:t>
      </w:r>
      <w:r w:rsidR="0047214B">
        <w:t>;</w:t>
      </w:r>
      <w:r>
        <w:t xml:space="preserve"> </w:t>
      </w:r>
      <w:r w:rsidR="0061045B">
        <w:t xml:space="preserve">ce travail nous a permis </w:t>
      </w:r>
      <w:r w:rsidR="00BB73F8">
        <w:t xml:space="preserve">de nous rendre compte de </w:t>
      </w:r>
      <w:r w:rsidR="000E36DE">
        <w:t xml:space="preserve">l’importance </w:t>
      </w:r>
      <w:r w:rsidR="00A06CFC">
        <w:t>quasi</w:t>
      </w:r>
      <w:r w:rsidR="000E36DE">
        <w:t xml:space="preserve"> essentielle de ces idées pour la mise en place d’un projet de développement de logiciel.</w:t>
      </w:r>
    </w:p>
    <w:p w:rsidR="00293B36" w:rsidRDefault="00293B36" w:rsidP="004B176F"/>
    <w:p w:rsidR="005E5261" w:rsidRDefault="00967618" w:rsidP="004B176F">
      <w:r>
        <w:t xml:space="preserve">Tous les membres du projet sont </w:t>
      </w:r>
      <w:r w:rsidR="00B35851">
        <w:t xml:space="preserve">très </w:t>
      </w:r>
      <w:r w:rsidR="002E2096">
        <w:t>satisfaits</w:t>
      </w:r>
      <w:r>
        <w:t xml:space="preserve"> du travail réalisé pour ce projet.</w:t>
      </w:r>
      <w:r w:rsidR="00583616">
        <w:t xml:space="preserve"> Notre jeu fonctionne et nous venons tout juste de sortir la version 2.0 (beta)</w:t>
      </w:r>
      <w:r w:rsidR="001643D4">
        <w:t xml:space="preserve"> disponible</w:t>
      </w:r>
      <w:r w:rsidR="00C94574">
        <w:t xml:space="preserve"> </w:t>
      </w:r>
      <w:r w:rsidR="005E5261">
        <w:t>à l’adresse suiv</w:t>
      </w:r>
      <w:r w:rsidR="00C94574">
        <w:t>a</w:t>
      </w:r>
      <w:r w:rsidR="005E5261">
        <w:t>nte :</w:t>
      </w:r>
    </w:p>
    <w:p w:rsidR="005E5261" w:rsidRDefault="005E5261" w:rsidP="004B176F"/>
    <w:p w:rsidR="005E5261" w:rsidRDefault="00F13A78" w:rsidP="005E5261">
      <w:pPr>
        <w:jc w:val="center"/>
      </w:pPr>
      <w:hyperlink r:id="rId66" w:history="1">
        <w:r w:rsidR="005E5261" w:rsidRPr="004E45AF">
          <w:rPr>
            <w:rStyle w:val="Lienhypertexte"/>
          </w:rPr>
          <w:t>http://code.google.com/p/asd-tower-defense/</w:t>
        </w:r>
      </w:hyperlink>
    </w:p>
    <w:p w:rsidR="005E5261" w:rsidRDefault="005E5261" w:rsidP="004B176F"/>
    <w:p w:rsidR="004B176F" w:rsidRDefault="00583616" w:rsidP="004B176F">
      <w:r>
        <w:t xml:space="preserve">Les membres du projet vont </w:t>
      </w:r>
      <w:r w:rsidR="003A721D">
        <w:t>à coup sû</w:t>
      </w:r>
      <w:r w:rsidR="00FA7244">
        <w:t>r</w:t>
      </w:r>
      <w:r>
        <w:t xml:space="preserve"> continuer le développement de cette application interactive.</w:t>
      </w:r>
      <w:r w:rsidR="006C24DF">
        <w:t xml:space="preserve"> Une partie des itérations future seront probablement réalisé soit dans le cadre d’un autre projet et à titre personnel.</w:t>
      </w:r>
      <w:r w:rsidR="005025C4">
        <w:t xml:space="preserve"> Nous </w:t>
      </w:r>
      <w:r>
        <w:t>avons</w:t>
      </w:r>
      <w:r w:rsidR="006C24DF">
        <w:t xml:space="preserve"> également</w:t>
      </w:r>
      <w:r>
        <w:t xml:space="preserve"> </w:t>
      </w:r>
      <w:r w:rsidR="00102BFD">
        <w:t>commencé</w:t>
      </w:r>
      <w:r>
        <w:t xml:space="preserve"> à faire de la pub</w:t>
      </w:r>
      <w:r w:rsidR="00FB7902">
        <w:t>licité</w:t>
      </w:r>
      <w:r>
        <w:t xml:space="preserve"> sur Internet afin de recevoir des avis et nouvelle idées </w:t>
      </w:r>
      <w:r w:rsidR="00A1112C">
        <w:t xml:space="preserve">des </w:t>
      </w:r>
      <w:r w:rsidR="00A1112C" w:rsidRPr="00A1112C">
        <w:t xml:space="preserve">aficionados </w:t>
      </w:r>
      <w:r w:rsidR="00A1112C">
        <w:t xml:space="preserve">de ce genre de jeu. </w:t>
      </w:r>
    </w:p>
    <w:p w:rsidR="00996781" w:rsidRDefault="00996781" w:rsidP="004B176F"/>
    <w:p w:rsidR="006C24DF" w:rsidRDefault="006C24DF" w:rsidP="004B176F"/>
    <w:p w:rsidR="006C24DF" w:rsidRDefault="006C24DF" w:rsidP="006C24DF">
      <w:r>
        <w:t xml:space="preserve">Merci de </w:t>
      </w:r>
      <w:r w:rsidR="00662543">
        <w:t>nous avoir permis d’améliorer ce jeu et de nous avoir fait découvrir toutes ces technologies</w:t>
      </w:r>
      <w:r>
        <w:t>.</w:t>
      </w:r>
    </w:p>
    <w:p w:rsidR="003442DD" w:rsidRDefault="003442DD" w:rsidP="004B176F"/>
    <w:p w:rsidR="003442DD" w:rsidRDefault="003442DD" w:rsidP="004B176F"/>
    <w:p w:rsidR="001C265F" w:rsidRDefault="00996781" w:rsidP="004B176F">
      <w:pPr>
        <w:rPr>
          <w:i/>
        </w:rPr>
      </w:pPr>
      <w:r w:rsidRPr="003442DD">
        <w:rPr>
          <w:i/>
        </w:rPr>
        <w:t>Si notre projet vous à plus et vous souhaiter voir son évolution, nous vous proposons de venir voir de temps à autre les changements sur notre hébergeur de code à l’</w:t>
      </w:r>
      <w:r w:rsidR="002F31DE" w:rsidRPr="003442DD">
        <w:rPr>
          <w:i/>
        </w:rPr>
        <w:t>adresse ci-dessus.</w:t>
      </w:r>
      <w:r w:rsidRPr="003442DD">
        <w:rPr>
          <w:i/>
        </w:rPr>
        <w:t xml:space="preserve"> </w:t>
      </w:r>
    </w:p>
    <w:p w:rsidR="003F6987" w:rsidRDefault="003F6987" w:rsidP="004B176F">
      <w:pPr>
        <w:rPr>
          <w:i/>
        </w:rPr>
      </w:pPr>
    </w:p>
    <w:p w:rsidR="003F6987" w:rsidRPr="003F6987" w:rsidRDefault="003F6987" w:rsidP="004B176F">
      <w:pPr>
        <w:rPr>
          <w:i/>
        </w:rPr>
      </w:pPr>
    </w:p>
    <w:p w:rsidR="004B176F" w:rsidRDefault="004B176F" w:rsidP="004B176F">
      <w:pPr>
        <w:pStyle w:val="Titre1"/>
        <w:keepLines/>
        <w:tabs>
          <w:tab w:val="clear" w:pos="432"/>
        </w:tabs>
        <w:spacing w:before="0" w:after="0" w:line="276" w:lineRule="auto"/>
        <w:ind w:left="360" w:hanging="360"/>
      </w:pPr>
      <w:bookmarkStart w:id="113" w:name="_Toc263887709"/>
      <w:bookmarkStart w:id="114" w:name="_Toc263980864"/>
      <w:r w:rsidRPr="003C0A57">
        <w:t>Annexes</w:t>
      </w:r>
      <w:bookmarkEnd w:id="113"/>
      <w:bookmarkEnd w:id="114"/>
    </w:p>
    <w:p w:rsidR="004B176F" w:rsidRDefault="004B176F" w:rsidP="004B176F"/>
    <w:p w:rsidR="004B176F" w:rsidRDefault="004B176F" w:rsidP="004B176F">
      <w:pPr>
        <w:pStyle w:val="Paragraphedeliste"/>
        <w:numPr>
          <w:ilvl w:val="0"/>
          <w:numId w:val="43"/>
        </w:numPr>
        <w:spacing w:after="0"/>
        <w:jc w:val="both"/>
      </w:pPr>
      <w:r>
        <w:t>Rapport de la version 1.0 réalisée durant le cours ASD2 - 2009-2010</w:t>
      </w:r>
    </w:p>
    <w:p w:rsidR="004B176F" w:rsidRDefault="004B176F" w:rsidP="004B176F">
      <w:pPr>
        <w:pStyle w:val="Paragraphedeliste"/>
        <w:numPr>
          <w:ilvl w:val="0"/>
          <w:numId w:val="43"/>
        </w:numPr>
        <w:spacing w:after="0"/>
        <w:jc w:val="both"/>
      </w:pPr>
      <w:r>
        <w:t>Protocole du serveur d’Enregistrement</w:t>
      </w:r>
    </w:p>
    <w:p w:rsidR="004B176F" w:rsidRDefault="004B176F" w:rsidP="004B176F">
      <w:pPr>
        <w:pStyle w:val="Paragraphedeliste"/>
        <w:numPr>
          <w:ilvl w:val="0"/>
          <w:numId w:val="43"/>
        </w:numPr>
        <w:spacing w:after="0"/>
        <w:jc w:val="both"/>
      </w:pPr>
      <w:r>
        <w:t>Protocole du serveur de Jeu</w:t>
      </w:r>
    </w:p>
    <w:p w:rsidR="004B176F" w:rsidRDefault="004B176F" w:rsidP="004B176F">
      <w:pPr>
        <w:pStyle w:val="Paragraphedeliste"/>
        <w:numPr>
          <w:ilvl w:val="0"/>
          <w:numId w:val="43"/>
        </w:numPr>
        <w:spacing w:after="0"/>
        <w:jc w:val="both"/>
      </w:pPr>
      <w:r>
        <w:t>Diagramme de classes du Serveur</w:t>
      </w:r>
    </w:p>
    <w:p w:rsidR="007D32C0" w:rsidRDefault="007D32C0" w:rsidP="004B176F">
      <w:pPr>
        <w:pStyle w:val="Paragraphedeliste"/>
        <w:numPr>
          <w:ilvl w:val="0"/>
          <w:numId w:val="43"/>
        </w:numPr>
        <w:spacing w:after="0"/>
        <w:jc w:val="both"/>
      </w:pPr>
      <w:r>
        <w:t>Manuel d’installation et d’utilisation</w:t>
      </w:r>
    </w:p>
    <w:p w:rsidR="004B176F" w:rsidRDefault="004B176F" w:rsidP="004B176F"/>
    <w:p w:rsidR="004B176F" w:rsidRPr="003E6C2D" w:rsidRDefault="00E017DD" w:rsidP="003E6C2D">
      <w:pPr>
        <w:rPr>
          <w:lang w:val="fr-CH"/>
        </w:rPr>
      </w:pPr>
      <w:r>
        <w:rPr>
          <w:noProof/>
          <w:lang w:val="fr-CH" w:eastAsia="fr-CH"/>
        </w:rPr>
        <w:drawing>
          <wp:anchor distT="0" distB="0" distL="114300" distR="114300" simplePos="0" relativeHeight="251667456" behindDoc="0" locked="0" layoutInCell="1" allowOverlap="1">
            <wp:simplePos x="0" y="0"/>
            <wp:positionH relativeFrom="column">
              <wp:posOffset>5586095</wp:posOffset>
            </wp:positionH>
            <wp:positionV relativeFrom="paragraph">
              <wp:posOffset>7367905</wp:posOffset>
            </wp:positionV>
            <wp:extent cx="190500" cy="200025"/>
            <wp:effectExtent l="19050" t="0" r="0" b="0"/>
            <wp:wrapNone/>
            <wp:docPr id="273" name="Image 272" descr="aig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igle.png"/>
                    <pic:cNvPicPr/>
                  </pic:nvPicPr>
                  <pic:blipFill>
                    <a:blip r:embed="rId67" cstate="print">
                      <a:lum bright="30000"/>
                    </a:blip>
                    <a:stretch>
                      <a:fillRect/>
                    </a:stretch>
                  </pic:blipFill>
                  <pic:spPr>
                    <a:xfrm>
                      <a:off x="0" y="0"/>
                      <a:ext cx="190500" cy="200025"/>
                    </a:xfrm>
                    <a:prstGeom prst="rect">
                      <a:avLst/>
                    </a:prstGeom>
                  </pic:spPr>
                </pic:pic>
              </a:graphicData>
            </a:graphic>
          </wp:anchor>
        </w:drawing>
      </w:r>
    </w:p>
    <w:sectPr w:rsidR="004B176F" w:rsidRPr="003E6C2D" w:rsidSect="0090354D">
      <w:footerReference w:type="default" r:id="rId68"/>
      <w:pgSz w:w="11906" w:h="16838"/>
      <w:pgMar w:top="1418" w:right="1418" w:bottom="1418" w:left="1418" w:header="720" w:footer="720" w:gutter="0"/>
      <w:cols w:space="720"/>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C6BA5" w:rsidRDefault="00DC6BA5">
      <w:r>
        <w:separator/>
      </w:r>
    </w:p>
  </w:endnote>
  <w:endnote w:type="continuationSeparator" w:id="0">
    <w:p w:rsidR="00DC6BA5" w:rsidRDefault="00DC6BA5">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Arial Narrow">
    <w:panose1 w:val="020B05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DejaVu Sans">
    <w:panose1 w:val="020B0603030804020204"/>
    <w:charset w:val="00"/>
    <w:family w:val="swiss"/>
    <w:pitch w:val="variable"/>
    <w:sig w:usb0="E7002EFF" w:usb1="D200FDFF" w:usb2="0A042029" w:usb3="00000000" w:csb0="8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8372"/>
      <w:gridCol w:w="930"/>
    </w:tblGrid>
    <w:tr w:rsidR="0063096D">
      <w:tc>
        <w:tcPr>
          <w:tcW w:w="4500" w:type="pct"/>
          <w:tcBorders>
            <w:top w:val="single" w:sz="4" w:space="0" w:color="000000" w:themeColor="text1"/>
          </w:tcBorders>
        </w:tcPr>
        <w:p w:rsidR="0063096D" w:rsidRDefault="0063096D" w:rsidP="00233F7E">
          <w:pPr>
            <w:pStyle w:val="Pieddepage"/>
            <w:jc w:val="right"/>
          </w:pPr>
          <w:sdt>
            <w:sdtPr>
              <w:alias w:val="Société"/>
              <w:id w:val="31863347"/>
              <w:placeholder>
                <w:docPart w:val="5A777D91EAAA450897B5BAF8973E3150"/>
              </w:placeholder>
              <w:dataBinding w:prefixMappings="xmlns:ns0='http://schemas.openxmlformats.org/officeDocument/2006/extended-properties'" w:xpath="/ns0:Properties[1]/ns0:Company[1]" w:storeItemID="{6668398D-A668-4E3E-A5EB-62B293D839F1}"/>
              <w:text/>
            </w:sdtPr>
            <w:sdtContent>
              <w:r>
                <w:rPr>
                  <w:lang w:val="fr-CH"/>
                </w:rPr>
                <w:t xml:space="preserve">Heig-vd - GEN </w:t>
              </w:r>
            </w:sdtContent>
          </w:sdt>
          <w:r>
            <w:t xml:space="preserve"> | </w:t>
          </w:r>
        </w:p>
      </w:tc>
      <w:tc>
        <w:tcPr>
          <w:tcW w:w="500" w:type="pct"/>
          <w:tcBorders>
            <w:top w:val="single" w:sz="4" w:space="0" w:color="C0504D" w:themeColor="accent2"/>
          </w:tcBorders>
          <w:shd w:val="clear" w:color="auto" w:fill="943634" w:themeFill="accent2" w:themeFillShade="BF"/>
        </w:tcPr>
        <w:p w:rsidR="0063096D" w:rsidRDefault="0063096D">
          <w:pPr>
            <w:pStyle w:val="En-tte"/>
            <w:rPr>
              <w:color w:val="FFFFFF" w:themeColor="background1"/>
            </w:rPr>
          </w:pPr>
          <w:fldSimple w:instr=" PAGE   \* MERGEFORMAT ">
            <w:r w:rsidRPr="0063096D">
              <w:rPr>
                <w:noProof/>
                <w:color w:val="FFFFFF" w:themeColor="background1"/>
              </w:rPr>
              <w:t>2</w:t>
            </w:r>
          </w:fldSimple>
        </w:p>
      </w:tc>
    </w:tr>
  </w:tbl>
  <w:p w:rsidR="0063096D" w:rsidRDefault="0063096D">
    <w:pPr>
      <w:pStyle w:val="Pieddepag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8372"/>
      <w:gridCol w:w="930"/>
    </w:tblGrid>
    <w:tr w:rsidR="0063096D" w:rsidTr="0063096D">
      <w:tc>
        <w:tcPr>
          <w:tcW w:w="4500" w:type="pct"/>
          <w:tcBorders>
            <w:top w:val="single" w:sz="4" w:space="0" w:color="000000" w:themeColor="text1"/>
          </w:tcBorders>
        </w:tcPr>
        <w:p w:rsidR="0063096D" w:rsidRDefault="0063096D" w:rsidP="0063096D">
          <w:pPr>
            <w:pStyle w:val="Pieddepage"/>
            <w:jc w:val="right"/>
          </w:pPr>
          <w:sdt>
            <w:sdtPr>
              <w:alias w:val="Société"/>
              <w:id w:val="31863360"/>
              <w:placeholder>
                <w:docPart w:val="4C409A83F7D44E7DAA648739D3C310C4"/>
              </w:placeholder>
              <w:dataBinding w:prefixMappings="xmlns:ns0='http://schemas.openxmlformats.org/officeDocument/2006/extended-properties'" w:xpath="/ns0:Properties[1]/ns0:Company[1]" w:storeItemID="{6668398D-A668-4E3E-A5EB-62B293D839F1}"/>
              <w:text/>
            </w:sdtPr>
            <w:sdtContent>
              <w:r>
                <w:rPr>
                  <w:lang w:val="fr-CH"/>
                </w:rPr>
                <w:t xml:space="preserve">Heig-vd - GEN </w:t>
              </w:r>
            </w:sdtContent>
          </w:sdt>
          <w:r>
            <w:t xml:space="preserve"> | </w:t>
          </w:r>
        </w:p>
      </w:tc>
      <w:tc>
        <w:tcPr>
          <w:tcW w:w="500" w:type="pct"/>
          <w:tcBorders>
            <w:top w:val="single" w:sz="4" w:space="0" w:color="C0504D" w:themeColor="accent2"/>
          </w:tcBorders>
          <w:shd w:val="clear" w:color="auto" w:fill="943634" w:themeFill="accent2" w:themeFillShade="BF"/>
        </w:tcPr>
        <w:p w:rsidR="0063096D" w:rsidRDefault="0063096D" w:rsidP="0063096D">
          <w:pPr>
            <w:pStyle w:val="En-tte"/>
            <w:rPr>
              <w:color w:val="FFFFFF" w:themeColor="background1"/>
            </w:rPr>
          </w:pPr>
          <w:fldSimple w:instr=" PAGE   \* MERGEFORMAT ">
            <w:r w:rsidRPr="0063096D">
              <w:rPr>
                <w:noProof/>
                <w:color w:val="FFFFFF" w:themeColor="background1"/>
              </w:rPr>
              <w:t>1</w:t>
            </w:r>
          </w:fldSimple>
        </w:p>
      </w:tc>
    </w:tr>
  </w:tbl>
  <w:p w:rsidR="0063096D" w:rsidRDefault="0063096D">
    <w:pPr>
      <w:pStyle w:val="Pieddepage"/>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8370"/>
      <w:gridCol w:w="930"/>
    </w:tblGrid>
    <w:tr w:rsidR="0063096D" w:rsidTr="0063096D">
      <w:tc>
        <w:tcPr>
          <w:tcW w:w="4500" w:type="pct"/>
          <w:tcBorders>
            <w:top w:val="single" w:sz="4" w:space="0" w:color="000000" w:themeColor="text1"/>
          </w:tcBorders>
        </w:tcPr>
        <w:p w:rsidR="0063096D" w:rsidRDefault="0063096D" w:rsidP="0063096D">
          <w:pPr>
            <w:pStyle w:val="Pieddepage"/>
            <w:jc w:val="right"/>
          </w:pPr>
          <w:sdt>
            <w:sdtPr>
              <w:alias w:val="Société"/>
              <w:id w:val="75971759"/>
              <w:dataBinding w:prefixMappings="xmlns:ns0='http://schemas.openxmlformats.org/officeDocument/2006/extended-properties'" w:xpath="/ns0:Properties[1]/ns0:Company[1]" w:storeItemID="{6668398D-A668-4E3E-A5EB-62B293D839F1}"/>
              <w:text/>
            </w:sdtPr>
            <w:sdtContent>
              <w:r>
                <w:rPr>
                  <w:lang w:val="fr-CH"/>
                </w:rPr>
                <w:t xml:space="preserve">Heig-vd - GEN </w:t>
              </w:r>
            </w:sdtContent>
          </w:sdt>
          <w:r>
            <w:t xml:space="preserve"> | </w:t>
          </w:r>
          <w:fldSimple w:instr=" STYLEREF  &quot;1&quot;  ">
            <w:r w:rsidR="00DD2E1E">
              <w:rPr>
                <w:noProof/>
              </w:rPr>
              <w:t>Auto-critique</w:t>
            </w:r>
          </w:fldSimple>
        </w:p>
      </w:tc>
      <w:tc>
        <w:tcPr>
          <w:tcW w:w="500" w:type="pct"/>
          <w:tcBorders>
            <w:top w:val="single" w:sz="4" w:space="0" w:color="C0504D" w:themeColor="accent2"/>
          </w:tcBorders>
          <w:shd w:val="clear" w:color="auto" w:fill="943634" w:themeFill="accent2" w:themeFillShade="BF"/>
        </w:tcPr>
        <w:p w:rsidR="0063096D" w:rsidRDefault="0063096D" w:rsidP="0063096D">
          <w:pPr>
            <w:pStyle w:val="En-tte"/>
            <w:rPr>
              <w:color w:val="FFFFFF" w:themeColor="background1"/>
            </w:rPr>
          </w:pPr>
          <w:fldSimple w:instr=" PAGE   \* MERGEFORMAT ">
            <w:r w:rsidR="00DD2E1E" w:rsidRPr="00DD2E1E">
              <w:rPr>
                <w:noProof/>
                <w:color w:val="FFFFFF" w:themeColor="background1"/>
              </w:rPr>
              <w:t>49</w:t>
            </w:r>
          </w:fldSimple>
        </w:p>
      </w:tc>
    </w:tr>
  </w:tbl>
  <w:p w:rsidR="0063096D" w:rsidRPr="00D55ACE" w:rsidRDefault="0063096D" w:rsidP="00D55ACE">
    <w:pPr>
      <w:pStyle w:val="Pieddepag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C6BA5" w:rsidRDefault="00DC6BA5">
      <w:r>
        <w:separator/>
      </w:r>
    </w:p>
  </w:footnote>
  <w:footnote w:type="continuationSeparator" w:id="0">
    <w:p w:rsidR="00DC6BA5" w:rsidRDefault="00DC6BA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096D" w:rsidRPr="0013335F" w:rsidRDefault="0063096D" w:rsidP="00D43CCC">
    <w:pPr>
      <w:pStyle w:val="En-tte"/>
      <w:pBdr>
        <w:bottom w:val="single" w:sz="6" w:space="1" w:color="auto"/>
      </w:pBdr>
      <w:tabs>
        <w:tab w:val="clear" w:pos="2934"/>
        <w:tab w:val="left" w:pos="0"/>
        <w:tab w:val="center" w:pos="4536"/>
        <w:tab w:val="right" w:pos="9070"/>
      </w:tabs>
      <w:rPr>
        <w:lang w:val="en-US"/>
      </w:rPr>
    </w:pPr>
    <w:r w:rsidRPr="0013335F">
      <w:rPr>
        <w:lang w:val="en-US"/>
      </w:rPr>
      <w:t xml:space="preserve">GEN </w:t>
    </w:r>
    <w:r>
      <w:rPr>
        <w:lang w:val="en-US"/>
      </w:rPr>
      <w:tab/>
    </w:r>
    <w:r w:rsidRPr="0013335F">
      <w:rPr>
        <w:lang w:val="en-US"/>
      </w:rPr>
      <w:t>ASD Tower Defense v2.0</w:t>
    </w:r>
    <w:r w:rsidRPr="0013335F">
      <w:rPr>
        <w:lang w:val="en-US"/>
      </w:rPr>
      <w:tab/>
    </w:r>
    <w:r>
      <w:rPr>
        <w:lang w:val="en-US"/>
      </w:rPr>
      <w:t>Rapport final</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096D" w:rsidRPr="0013335F" w:rsidRDefault="0063096D" w:rsidP="00376656">
    <w:pPr>
      <w:pStyle w:val="En-tte"/>
      <w:pBdr>
        <w:bottom w:val="single" w:sz="6" w:space="1" w:color="auto"/>
      </w:pBdr>
      <w:tabs>
        <w:tab w:val="clear" w:pos="2934"/>
        <w:tab w:val="left" w:pos="0"/>
        <w:tab w:val="center" w:pos="4536"/>
        <w:tab w:val="right" w:pos="9070"/>
      </w:tabs>
      <w:rPr>
        <w:lang w:val="en-US"/>
      </w:rPr>
    </w:pPr>
    <w:r w:rsidRPr="0013335F">
      <w:rPr>
        <w:lang w:val="en-US"/>
      </w:rPr>
      <w:t xml:space="preserve">GEN </w:t>
    </w:r>
    <w:r>
      <w:rPr>
        <w:lang w:val="en-US"/>
      </w:rPr>
      <w:tab/>
    </w:r>
    <w:r w:rsidRPr="0013335F">
      <w:rPr>
        <w:lang w:val="en-US"/>
      </w:rPr>
      <w:t>ASD Tower Defense v2.0</w:t>
    </w:r>
    <w:r w:rsidRPr="0013335F">
      <w:rPr>
        <w:lang w:val="en-US"/>
      </w:rPr>
      <w:tab/>
    </w:r>
    <w:r>
      <w:rPr>
        <w:lang w:val="en-US"/>
      </w:rPr>
      <w:t>Rapport final</w:t>
    </w:r>
  </w:p>
  <w:p w:rsidR="0063096D" w:rsidRPr="00376656" w:rsidRDefault="0063096D" w:rsidP="00376656">
    <w:pPr>
      <w:pStyle w:val="En-tte"/>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591F89"/>
    <w:multiLevelType w:val="multilevel"/>
    <w:tmpl w:val="150479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60D5626"/>
    <w:multiLevelType w:val="hybridMultilevel"/>
    <w:tmpl w:val="BAD8858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nsid w:val="08EF765C"/>
    <w:multiLevelType w:val="hybridMultilevel"/>
    <w:tmpl w:val="AEE4D604"/>
    <w:lvl w:ilvl="0" w:tplc="100C000F">
      <w:start w:val="1"/>
      <w:numFmt w:val="decimal"/>
      <w:lvlText w:val="%1."/>
      <w:lvlJc w:val="left"/>
      <w:pPr>
        <w:ind w:left="720" w:hanging="360"/>
      </w:pPr>
      <w:rPr>
        <w:rFonts w:hint="default"/>
      </w:r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nsid w:val="09826D3A"/>
    <w:multiLevelType w:val="hybridMultilevel"/>
    <w:tmpl w:val="1D16189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nsid w:val="0A7C7405"/>
    <w:multiLevelType w:val="singleLevel"/>
    <w:tmpl w:val="92869324"/>
    <w:lvl w:ilvl="0">
      <w:start w:val="1"/>
      <w:numFmt w:val="bullet"/>
      <w:pStyle w:val="Normalindent"/>
      <w:lvlText w:val=""/>
      <w:lvlJc w:val="left"/>
      <w:pPr>
        <w:tabs>
          <w:tab w:val="num" w:pos="360"/>
        </w:tabs>
        <w:ind w:left="360" w:hanging="360"/>
      </w:pPr>
      <w:rPr>
        <w:rFonts w:ascii="Symbol" w:hAnsi="Symbol" w:hint="default"/>
      </w:rPr>
    </w:lvl>
  </w:abstractNum>
  <w:abstractNum w:abstractNumId="5">
    <w:nsid w:val="0C456003"/>
    <w:multiLevelType w:val="hybridMultilevel"/>
    <w:tmpl w:val="494A2860"/>
    <w:lvl w:ilvl="0" w:tplc="59300F08">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
    <w:nsid w:val="101D4CA7"/>
    <w:multiLevelType w:val="hybridMultilevel"/>
    <w:tmpl w:val="80A0EED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nsid w:val="123D6D02"/>
    <w:multiLevelType w:val="hybridMultilevel"/>
    <w:tmpl w:val="7F60099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nsid w:val="137F2A9E"/>
    <w:multiLevelType w:val="hybridMultilevel"/>
    <w:tmpl w:val="648A66E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1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11">
    <w:nsid w:val="1E30498E"/>
    <w:multiLevelType w:val="hybridMultilevel"/>
    <w:tmpl w:val="C8FE324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3">
    <w:nsid w:val="2D0025F7"/>
    <w:multiLevelType w:val="hybridMultilevel"/>
    <w:tmpl w:val="5A3AB7D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nsid w:val="2E925E16"/>
    <w:multiLevelType w:val="multilevel"/>
    <w:tmpl w:val="77C42F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28437A2"/>
    <w:multiLevelType w:val="multilevel"/>
    <w:tmpl w:val="F9885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364B1EDB"/>
    <w:multiLevelType w:val="hybridMultilevel"/>
    <w:tmpl w:val="2616967C"/>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7">
    <w:nsid w:val="3A05085D"/>
    <w:multiLevelType w:val="hybridMultilevel"/>
    <w:tmpl w:val="21B444F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nsid w:val="3BFC7E74"/>
    <w:multiLevelType w:val="hybridMultilevel"/>
    <w:tmpl w:val="CB98331E"/>
    <w:lvl w:ilvl="0" w:tplc="100C0001">
      <w:start w:val="1"/>
      <w:numFmt w:val="bullet"/>
      <w:lvlText w:val=""/>
      <w:lvlJc w:val="left"/>
      <w:pPr>
        <w:ind w:left="3600" w:hanging="360"/>
      </w:pPr>
      <w:rPr>
        <w:rFonts w:ascii="Symbol" w:hAnsi="Symbol" w:hint="default"/>
      </w:rPr>
    </w:lvl>
    <w:lvl w:ilvl="1" w:tplc="100C0003" w:tentative="1">
      <w:start w:val="1"/>
      <w:numFmt w:val="bullet"/>
      <w:lvlText w:val="o"/>
      <w:lvlJc w:val="left"/>
      <w:pPr>
        <w:ind w:left="4320" w:hanging="360"/>
      </w:pPr>
      <w:rPr>
        <w:rFonts w:ascii="Courier New" w:hAnsi="Courier New" w:cs="Courier New" w:hint="default"/>
      </w:rPr>
    </w:lvl>
    <w:lvl w:ilvl="2" w:tplc="100C0005" w:tentative="1">
      <w:start w:val="1"/>
      <w:numFmt w:val="bullet"/>
      <w:lvlText w:val=""/>
      <w:lvlJc w:val="left"/>
      <w:pPr>
        <w:ind w:left="5040" w:hanging="360"/>
      </w:pPr>
      <w:rPr>
        <w:rFonts w:ascii="Wingdings" w:hAnsi="Wingdings" w:hint="default"/>
      </w:rPr>
    </w:lvl>
    <w:lvl w:ilvl="3" w:tplc="100C0001" w:tentative="1">
      <w:start w:val="1"/>
      <w:numFmt w:val="bullet"/>
      <w:lvlText w:val=""/>
      <w:lvlJc w:val="left"/>
      <w:pPr>
        <w:ind w:left="5760" w:hanging="360"/>
      </w:pPr>
      <w:rPr>
        <w:rFonts w:ascii="Symbol" w:hAnsi="Symbol" w:hint="default"/>
      </w:rPr>
    </w:lvl>
    <w:lvl w:ilvl="4" w:tplc="100C0003" w:tentative="1">
      <w:start w:val="1"/>
      <w:numFmt w:val="bullet"/>
      <w:lvlText w:val="o"/>
      <w:lvlJc w:val="left"/>
      <w:pPr>
        <w:ind w:left="6480" w:hanging="360"/>
      </w:pPr>
      <w:rPr>
        <w:rFonts w:ascii="Courier New" w:hAnsi="Courier New" w:cs="Courier New" w:hint="default"/>
      </w:rPr>
    </w:lvl>
    <w:lvl w:ilvl="5" w:tplc="100C0005" w:tentative="1">
      <w:start w:val="1"/>
      <w:numFmt w:val="bullet"/>
      <w:lvlText w:val=""/>
      <w:lvlJc w:val="left"/>
      <w:pPr>
        <w:ind w:left="7200" w:hanging="360"/>
      </w:pPr>
      <w:rPr>
        <w:rFonts w:ascii="Wingdings" w:hAnsi="Wingdings" w:hint="default"/>
      </w:rPr>
    </w:lvl>
    <w:lvl w:ilvl="6" w:tplc="100C0001" w:tentative="1">
      <w:start w:val="1"/>
      <w:numFmt w:val="bullet"/>
      <w:lvlText w:val=""/>
      <w:lvlJc w:val="left"/>
      <w:pPr>
        <w:ind w:left="7920" w:hanging="360"/>
      </w:pPr>
      <w:rPr>
        <w:rFonts w:ascii="Symbol" w:hAnsi="Symbol" w:hint="default"/>
      </w:rPr>
    </w:lvl>
    <w:lvl w:ilvl="7" w:tplc="100C0003" w:tentative="1">
      <w:start w:val="1"/>
      <w:numFmt w:val="bullet"/>
      <w:lvlText w:val="o"/>
      <w:lvlJc w:val="left"/>
      <w:pPr>
        <w:ind w:left="8640" w:hanging="360"/>
      </w:pPr>
      <w:rPr>
        <w:rFonts w:ascii="Courier New" w:hAnsi="Courier New" w:cs="Courier New" w:hint="default"/>
      </w:rPr>
    </w:lvl>
    <w:lvl w:ilvl="8" w:tplc="100C0005" w:tentative="1">
      <w:start w:val="1"/>
      <w:numFmt w:val="bullet"/>
      <w:lvlText w:val=""/>
      <w:lvlJc w:val="left"/>
      <w:pPr>
        <w:ind w:left="9360" w:hanging="360"/>
      </w:pPr>
      <w:rPr>
        <w:rFonts w:ascii="Wingdings" w:hAnsi="Wingdings" w:hint="default"/>
      </w:rPr>
    </w:lvl>
  </w:abstractNum>
  <w:abstractNum w:abstractNumId="19">
    <w:nsid w:val="401C22DA"/>
    <w:multiLevelType w:val="hybridMultilevel"/>
    <w:tmpl w:val="7F6CCA64"/>
    <w:lvl w:ilvl="0" w:tplc="100C000F">
      <w:start w:val="1"/>
      <w:numFmt w:val="decimal"/>
      <w:lvlText w:val="%1."/>
      <w:lvlJc w:val="left"/>
      <w:pPr>
        <w:ind w:left="360" w:hanging="360"/>
      </w:pPr>
    </w:lvl>
    <w:lvl w:ilvl="1" w:tplc="100C0019">
      <w:start w:val="1"/>
      <w:numFmt w:val="lowerLetter"/>
      <w:lvlText w:val="%2."/>
      <w:lvlJc w:val="left"/>
      <w:pPr>
        <w:ind w:left="1080" w:hanging="360"/>
      </w:pPr>
    </w:lvl>
    <w:lvl w:ilvl="2" w:tplc="100C001B">
      <w:start w:val="1"/>
      <w:numFmt w:val="lowerRoman"/>
      <w:lvlText w:val="%3."/>
      <w:lvlJc w:val="right"/>
      <w:pPr>
        <w:ind w:left="1800" w:hanging="180"/>
      </w:pPr>
    </w:lvl>
    <w:lvl w:ilvl="3" w:tplc="100C000F">
      <w:start w:val="1"/>
      <w:numFmt w:val="decimal"/>
      <w:lvlText w:val="%4."/>
      <w:lvlJc w:val="left"/>
      <w:pPr>
        <w:ind w:left="2520" w:hanging="360"/>
      </w:pPr>
    </w:lvl>
    <w:lvl w:ilvl="4" w:tplc="100C0019" w:tentative="1">
      <w:start w:val="1"/>
      <w:numFmt w:val="lowerLetter"/>
      <w:lvlText w:val="%5."/>
      <w:lvlJc w:val="left"/>
      <w:pPr>
        <w:ind w:left="3240" w:hanging="360"/>
      </w:pPr>
    </w:lvl>
    <w:lvl w:ilvl="5" w:tplc="100C001B" w:tentative="1">
      <w:start w:val="1"/>
      <w:numFmt w:val="lowerRoman"/>
      <w:lvlText w:val="%6."/>
      <w:lvlJc w:val="right"/>
      <w:pPr>
        <w:ind w:left="3960" w:hanging="180"/>
      </w:pPr>
    </w:lvl>
    <w:lvl w:ilvl="6" w:tplc="100C000F" w:tentative="1">
      <w:start w:val="1"/>
      <w:numFmt w:val="decimal"/>
      <w:lvlText w:val="%7."/>
      <w:lvlJc w:val="left"/>
      <w:pPr>
        <w:ind w:left="4680" w:hanging="360"/>
      </w:pPr>
    </w:lvl>
    <w:lvl w:ilvl="7" w:tplc="100C0019" w:tentative="1">
      <w:start w:val="1"/>
      <w:numFmt w:val="lowerLetter"/>
      <w:lvlText w:val="%8."/>
      <w:lvlJc w:val="left"/>
      <w:pPr>
        <w:ind w:left="5400" w:hanging="360"/>
      </w:pPr>
    </w:lvl>
    <w:lvl w:ilvl="8" w:tplc="100C001B" w:tentative="1">
      <w:start w:val="1"/>
      <w:numFmt w:val="lowerRoman"/>
      <w:lvlText w:val="%9."/>
      <w:lvlJc w:val="right"/>
      <w:pPr>
        <w:ind w:left="6120" w:hanging="180"/>
      </w:pPr>
    </w:lvl>
  </w:abstractNum>
  <w:abstractNum w:abstractNumId="2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1">
    <w:nsid w:val="42C25DF9"/>
    <w:multiLevelType w:val="hybridMultilevel"/>
    <w:tmpl w:val="AB6A80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23">
    <w:nsid w:val="451F69DB"/>
    <w:multiLevelType w:val="hybridMultilevel"/>
    <w:tmpl w:val="17905B86"/>
    <w:lvl w:ilvl="0" w:tplc="100C000F">
      <w:start w:val="1"/>
      <w:numFmt w:val="decimal"/>
      <w:lvlText w:val="%1."/>
      <w:lvlJc w:val="left"/>
      <w:pPr>
        <w:ind w:left="720" w:hanging="360"/>
      </w:pPr>
      <w:rPr>
        <w:rFonts w:hint="default"/>
      </w:r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4">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5">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6">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7">
    <w:nsid w:val="5EAC246B"/>
    <w:multiLevelType w:val="hybridMultilevel"/>
    <w:tmpl w:val="C20AACB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8">
    <w:nsid w:val="6094636C"/>
    <w:multiLevelType w:val="multilevel"/>
    <w:tmpl w:val="D45C8C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629E1ECB"/>
    <w:multiLevelType w:val="hybridMultilevel"/>
    <w:tmpl w:val="0BEEED5A"/>
    <w:lvl w:ilvl="0" w:tplc="100C0001">
      <w:start w:val="1"/>
      <w:numFmt w:val="bullet"/>
      <w:lvlText w:val=""/>
      <w:lvlJc w:val="left"/>
      <w:pPr>
        <w:ind w:left="765" w:hanging="360"/>
      </w:pPr>
      <w:rPr>
        <w:rFonts w:ascii="Symbol" w:hAnsi="Symbol" w:hint="default"/>
      </w:rPr>
    </w:lvl>
    <w:lvl w:ilvl="1" w:tplc="100C0003" w:tentative="1">
      <w:start w:val="1"/>
      <w:numFmt w:val="bullet"/>
      <w:lvlText w:val="o"/>
      <w:lvlJc w:val="left"/>
      <w:pPr>
        <w:ind w:left="1485" w:hanging="360"/>
      </w:pPr>
      <w:rPr>
        <w:rFonts w:ascii="Courier New" w:hAnsi="Courier New" w:cs="Courier New" w:hint="default"/>
      </w:rPr>
    </w:lvl>
    <w:lvl w:ilvl="2" w:tplc="100C0005" w:tentative="1">
      <w:start w:val="1"/>
      <w:numFmt w:val="bullet"/>
      <w:lvlText w:val=""/>
      <w:lvlJc w:val="left"/>
      <w:pPr>
        <w:ind w:left="2205" w:hanging="360"/>
      </w:pPr>
      <w:rPr>
        <w:rFonts w:ascii="Wingdings" w:hAnsi="Wingdings" w:hint="default"/>
      </w:rPr>
    </w:lvl>
    <w:lvl w:ilvl="3" w:tplc="100C0001" w:tentative="1">
      <w:start w:val="1"/>
      <w:numFmt w:val="bullet"/>
      <w:lvlText w:val=""/>
      <w:lvlJc w:val="left"/>
      <w:pPr>
        <w:ind w:left="2925" w:hanging="360"/>
      </w:pPr>
      <w:rPr>
        <w:rFonts w:ascii="Symbol" w:hAnsi="Symbol" w:hint="default"/>
      </w:rPr>
    </w:lvl>
    <w:lvl w:ilvl="4" w:tplc="100C0003" w:tentative="1">
      <w:start w:val="1"/>
      <w:numFmt w:val="bullet"/>
      <w:lvlText w:val="o"/>
      <w:lvlJc w:val="left"/>
      <w:pPr>
        <w:ind w:left="3645" w:hanging="360"/>
      </w:pPr>
      <w:rPr>
        <w:rFonts w:ascii="Courier New" w:hAnsi="Courier New" w:cs="Courier New" w:hint="default"/>
      </w:rPr>
    </w:lvl>
    <w:lvl w:ilvl="5" w:tplc="100C0005" w:tentative="1">
      <w:start w:val="1"/>
      <w:numFmt w:val="bullet"/>
      <w:lvlText w:val=""/>
      <w:lvlJc w:val="left"/>
      <w:pPr>
        <w:ind w:left="4365" w:hanging="360"/>
      </w:pPr>
      <w:rPr>
        <w:rFonts w:ascii="Wingdings" w:hAnsi="Wingdings" w:hint="default"/>
      </w:rPr>
    </w:lvl>
    <w:lvl w:ilvl="6" w:tplc="100C0001" w:tentative="1">
      <w:start w:val="1"/>
      <w:numFmt w:val="bullet"/>
      <w:lvlText w:val=""/>
      <w:lvlJc w:val="left"/>
      <w:pPr>
        <w:ind w:left="5085" w:hanging="360"/>
      </w:pPr>
      <w:rPr>
        <w:rFonts w:ascii="Symbol" w:hAnsi="Symbol" w:hint="default"/>
      </w:rPr>
    </w:lvl>
    <w:lvl w:ilvl="7" w:tplc="100C0003" w:tentative="1">
      <w:start w:val="1"/>
      <w:numFmt w:val="bullet"/>
      <w:lvlText w:val="o"/>
      <w:lvlJc w:val="left"/>
      <w:pPr>
        <w:ind w:left="5805" w:hanging="360"/>
      </w:pPr>
      <w:rPr>
        <w:rFonts w:ascii="Courier New" w:hAnsi="Courier New" w:cs="Courier New" w:hint="default"/>
      </w:rPr>
    </w:lvl>
    <w:lvl w:ilvl="8" w:tplc="100C0005" w:tentative="1">
      <w:start w:val="1"/>
      <w:numFmt w:val="bullet"/>
      <w:lvlText w:val=""/>
      <w:lvlJc w:val="left"/>
      <w:pPr>
        <w:ind w:left="6525" w:hanging="360"/>
      </w:pPr>
      <w:rPr>
        <w:rFonts w:ascii="Wingdings" w:hAnsi="Wingdings" w:hint="default"/>
      </w:rPr>
    </w:lvl>
  </w:abstractNum>
  <w:abstractNum w:abstractNumId="30">
    <w:nsid w:val="68DA41EE"/>
    <w:multiLevelType w:val="hybridMultilevel"/>
    <w:tmpl w:val="2A0A36C0"/>
    <w:lvl w:ilvl="0" w:tplc="94F2AF34">
      <w:start w:val="1"/>
      <w:numFmt w:val="decimal"/>
      <w:lvlText w:val="%1."/>
      <w:lvlJc w:val="left"/>
      <w:pPr>
        <w:ind w:left="720" w:hanging="360"/>
      </w:pPr>
    </w:lvl>
    <w:lvl w:ilvl="1" w:tplc="063A1AC4" w:tentative="1">
      <w:start w:val="1"/>
      <w:numFmt w:val="lowerLetter"/>
      <w:lvlText w:val="%2."/>
      <w:lvlJc w:val="left"/>
      <w:pPr>
        <w:ind w:left="1440" w:hanging="360"/>
      </w:pPr>
    </w:lvl>
    <w:lvl w:ilvl="2" w:tplc="492A1ECE" w:tentative="1">
      <w:start w:val="1"/>
      <w:numFmt w:val="lowerRoman"/>
      <w:lvlText w:val="%3."/>
      <w:lvlJc w:val="right"/>
      <w:pPr>
        <w:ind w:left="2160" w:hanging="180"/>
      </w:pPr>
    </w:lvl>
    <w:lvl w:ilvl="3" w:tplc="2BD4AD30" w:tentative="1">
      <w:start w:val="1"/>
      <w:numFmt w:val="decimal"/>
      <w:lvlText w:val="%4."/>
      <w:lvlJc w:val="left"/>
      <w:pPr>
        <w:ind w:left="2880" w:hanging="360"/>
      </w:pPr>
    </w:lvl>
    <w:lvl w:ilvl="4" w:tplc="AC54A17C" w:tentative="1">
      <w:start w:val="1"/>
      <w:numFmt w:val="lowerLetter"/>
      <w:lvlText w:val="%5."/>
      <w:lvlJc w:val="left"/>
      <w:pPr>
        <w:ind w:left="3600" w:hanging="360"/>
      </w:pPr>
    </w:lvl>
    <w:lvl w:ilvl="5" w:tplc="AC5CCB0E" w:tentative="1">
      <w:start w:val="1"/>
      <w:numFmt w:val="lowerRoman"/>
      <w:lvlText w:val="%6."/>
      <w:lvlJc w:val="right"/>
      <w:pPr>
        <w:ind w:left="4320" w:hanging="180"/>
      </w:pPr>
    </w:lvl>
    <w:lvl w:ilvl="6" w:tplc="7FDCA172" w:tentative="1">
      <w:start w:val="1"/>
      <w:numFmt w:val="decimal"/>
      <w:lvlText w:val="%7."/>
      <w:lvlJc w:val="left"/>
      <w:pPr>
        <w:ind w:left="5040" w:hanging="360"/>
      </w:pPr>
    </w:lvl>
    <w:lvl w:ilvl="7" w:tplc="2DEC04B0" w:tentative="1">
      <w:start w:val="1"/>
      <w:numFmt w:val="lowerLetter"/>
      <w:lvlText w:val="%8."/>
      <w:lvlJc w:val="left"/>
      <w:pPr>
        <w:ind w:left="5760" w:hanging="360"/>
      </w:pPr>
    </w:lvl>
    <w:lvl w:ilvl="8" w:tplc="1616CD0A" w:tentative="1">
      <w:start w:val="1"/>
      <w:numFmt w:val="lowerRoman"/>
      <w:lvlText w:val="%9."/>
      <w:lvlJc w:val="right"/>
      <w:pPr>
        <w:ind w:left="6480" w:hanging="180"/>
      </w:pPr>
    </w:lvl>
  </w:abstractNum>
  <w:abstractNum w:abstractNumId="31">
    <w:nsid w:val="71E06583"/>
    <w:multiLevelType w:val="hybridMultilevel"/>
    <w:tmpl w:val="26C81FCE"/>
    <w:lvl w:ilvl="0" w:tplc="100C000F">
      <w:start w:val="1"/>
      <w:numFmt w:val="bullet"/>
      <w:lvlText w:val=""/>
      <w:lvlJc w:val="left"/>
      <w:pPr>
        <w:tabs>
          <w:tab w:val="num" w:pos="1077"/>
        </w:tabs>
        <w:ind w:left="1077" w:hanging="360"/>
      </w:pPr>
      <w:rPr>
        <w:rFonts w:ascii="Symbol" w:hAnsi="Symbol" w:hint="default"/>
      </w:rPr>
    </w:lvl>
    <w:lvl w:ilvl="1" w:tplc="100C0019" w:tentative="1">
      <w:start w:val="1"/>
      <w:numFmt w:val="bullet"/>
      <w:lvlText w:val="o"/>
      <w:lvlJc w:val="left"/>
      <w:pPr>
        <w:tabs>
          <w:tab w:val="num" w:pos="1797"/>
        </w:tabs>
        <w:ind w:left="1797" w:hanging="360"/>
      </w:pPr>
      <w:rPr>
        <w:rFonts w:ascii="Courier New" w:hAnsi="Courier New" w:hint="default"/>
      </w:rPr>
    </w:lvl>
    <w:lvl w:ilvl="2" w:tplc="100C001B" w:tentative="1">
      <w:start w:val="1"/>
      <w:numFmt w:val="bullet"/>
      <w:lvlText w:val=""/>
      <w:lvlJc w:val="left"/>
      <w:pPr>
        <w:tabs>
          <w:tab w:val="num" w:pos="2517"/>
        </w:tabs>
        <w:ind w:left="2517" w:hanging="360"/>
      </w:pPr>
      <w:rPr>
        <w:rFonts w:ascii="Wingdings" w:hAnsi="Wingdings" w:hint="default"/>
      </w:rPr>
    </w:lvl>
    <w:lvl w:ilvl="3" w:tplc="100C000F" w:tentative="1">
      <w:start w:val="1"/>
      <w:numFmt w:val="bullet"/>
      <w:lvlText w:val=""/>
      <w:lvlJc w:val="left"/>
      <w:pPr>
        <w:tabs>
          <w:tab w:val="num" w:pos="3237"/>
        </w:tabs>
        <w:ind w:left="3237" w:hanging="360"/>
      </w:pPr>
      <w:rPr>
        <w:rFonts w:ascii="Symbol" w:hAnsi="Symbol" w:hint="default"/>
      </w:rPr>
    </w:lvl>
    <w:lvl w:ilvl="4" w:tplc="100C0019" w:tentative="1">
      <w:start w:val="1"/>
      <w:numFmt w:val="bullet"/>
      <w:lvlText w:val="o"/>
      <w:lvlJc w:val="left"/>
      <w:pPr>
        <w:tabs>
          <w:tab w:val="num" w:pos="3957"/>
        </w:tabs>
        <w:ind w:left="3957" w:hanging="360"/>
      </w:pPr>
      <w:rPr>
        <w:rFonts w:ascii="Courier New" w:hAnsi="Courier New" w:hint="default"/>
      </w:rPr>
    </w:lvl>
    <w:lvl w:ilvl="5" w:tplc="100C001B" w:tentative="1">
      <w:start w:val="1"/>
      <w:numFmt w:val="bullet"/>
      <w:lvlText w:val=""/>
      <w:lvlJc w:val="left"/>
      <w:pPr>
        <w:tabs>
          <w:tab w:val="num" w:pos="4677"/>
        </w:tabs>
        <w:ind w:left="4677" w:hanging="360"/>
      </w:pPr>
      <w:rPr>
        <w:rFonts w:ascii="Wingdings" w:hAnsi="Wingdings" w:hint="default"/>
      </w:rPr>
    </w:lvl>
    <w:lvl w:ilvl="6" w:tplc="100C000F" w:tentative="1">
      <w:start w:val="1"/>
      <w:numFmt w:val="bullet"/>
      <w:lvlText w:val=""/>
      <w:lvlJc w:val="left"/>
      <w:pPr>
        <w:tabs>
          <w:tab w:val="num" w:pos="5397"/>
        </w:tabs>
        <w:ind w:left="5397" w:hanging="360"/>
      </w:pPr>
      <w:rPr>
        <w:rFonts w:ascii="Symbol" w:hAnsi="Symbol" w:hint="default"/>
      </w:rPr>
    </w:lvl>
    <w:lvl w:ilvl="7" w:tplc="100C0019" w:tentative="1">
      <w:start w:val="1"/>
      <w:numFmt w:val="bullet"/>
      <w:lvlText w:val="o"/>
      <w:lvlJc w:val="left"/>
      <w:pPr>
        <w:tabs>
          <w:tab w:val="num" w:pos="6117"/>
        </w:tabs>
        <w:ind w:left="6117" w:hanging="360"/>
      </w:pPr>
      <w:rPr>
        <w:rFonts w:ascii="Courier New" w:hAnsi="Courier New" w:hint="default"/>
      </w:rPr>
    </w:lvl>
    <w:lvl w:ilvl="8" w:tplc="100C001B" w:tentative="1">
      <w:start w:val="1"/>
      <w:numFmt w:val="bullet"/>
      <w:lvlText w:val=""/>
      <w:lvlJc w:val="left"/>
      <w:pPr>
        <w:tabs>
          <w:tab w:val="num" w:pos="6837"/>
        </w:tabs>
        <w:ind w:left="6837" w:hanging="360"/>
      </w:pPr>
      <w:rPr>
        <w:rFonts w:ascii="Wingdings" w:hAnsi="Wingdings" w:hint="default"/>
      </w:rPr>
    </w:lvl>
  </w:abstractNum>
  <w:abstractNum w:abstractNumId="32">
    <w:nsid w:val="723E0259"/>
    <w:multiLevelType w:val="hybridMultilevel"/>
    <w:tmpl w:val="9CD669B0"/>
    <w:lvl w:ilvl="0" w:tplc="040C0001">
      <w:start w:val="1"/>
      <w:numFmt w:val="decimal"/>
      <w:lvlText w:val="%1)"/>
      <w:lvlJc w:val="left"/>
      <w:pPr>
        <w:ind w:left="720" w:hanging="360"/>
      </w:pPr>
      <w:rPr>
        <w:rFonts w:hint="default"/>
      </w:rPr>
    </w:lvl>
    <w:lvl w:ilvl="1" w:tplc="040C0003" w:tentative="1">
      <w:start w:val="1"/>
      <w:numFmt w:val="lowerLetter"/>
      <w:lvlText w:val="%2."/>
      <w:lvlJc w:val="left"/>
      <w:pPr>
        <w:ind w:left="1440" w:hanging="360"/>
      </w:pPr>
    </w:lvl>
    <w:lvl w:ilvl="2" w:tplc="040C0005" w:tentative="1">
      <w:start w:val="1"/>
      <w:numFmt w:val="lowerRoman"/>
      <w:lvlText w:val="%3."/>
      <w:lvlJc w:val="right"/>
      <w:pPr>
        <w:ind w:left="2160" w:hanging="180"/>
      </w:pPr>
    </w:lvl>
    <w:lvl w:ilvl="3" w:tplc="040C0001" w:tentative="1">
      <w:start w:val="1"/>
      <w:numFmt w:val="decimal"/>
      <w:lvlText w:val="%4."/>
      <w:lvlJc w:val="left"/>
      <w:pPr>
        <w:ind w:left="2880" w:hanging="360"/>
      </w:pPr>
    </w:lvl>
    <w:lvl w:ilvl="4" w:tplc="040C0003" w:tentative="1">
      <w:start w:val="1"/>
      <w:numFmt w:val="lowerLetter"/>
      <w:lvlText w:val="%5."/>
      <w:lvlJc w:val="left"/>
      <w:pPr>
        <w:ind w:left="3600" w:hanging="360"/>
      </w:pPr>
    </w:lvl>
    <w:lvl w:ilvl="5" w:tplc="040C0005" w:tentative="1">
      <w:start w:val="1"/>
      <w:numFmt w:val="lowerRoman"/>
      <w:lvlText w:val="%6."/>
      <w:lvlJc w:val="right"/>
      <w:pPr>
        <w:ind w:left="4320" w:hanging="180"/>
      </w:pPr>
    </w:lvl>
    <w:lvl w:ilvl="6" w:tplc="040C0001" w:tentative="1">
      <w:start w:val="1"/>
      <w:numFmt w:val="decimal"/>
      <w:lvlText w:val="%7."/>
      <w:lvlJc w:val="left"/>
      <w:pPr>
        <w:ind w:left="5040" w:hanging="360"/>
      </w:pPr>
    </w:lvl>
    <w:lvl w:ilvl="7" w:tplc="040C0003" w:tentative="1">
      <w:start w:val="1"/>
      <w:numFmt w:val="lowerLetter"/>
      <w:lvlText w:val="%8."/>
      <w:lvlJc w:val="left"/>
      <w:pPr>
        <w:ind w:left="5760" w:hanging="360"/>
      </w:pPr>
    </w:lvl>
    <w:lvl w:ilvl="8" w:tplc="040C0005" w:tentative="1">
      <w:start w:val="1"/>
      <w:numFmt w:val="lowerRoman"/>
      <w:lvlText w:val="%9."/>
      <w:lvlJc w:val="right"/>
      <w:pPr>
        <w:ind w:left="6480" w:hanging="180"/>
      </w:pPr>
    </w:lvl>
  </w:abstractNum>
  <w:abstractNum w:abstractNumId="33">
    <w:nsid w:val="729935DD"/>
    <w:multiLevelType w:val="multilevel"/>
    <w:tmpl w:val="2D8815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75A3529B"/>
    <w:multiLevelType w:val="hybridMultilevel"/>
    <w:tmpl w:val="819EEA64"/>
    <w:lvl w:ilvl="0" w:tplc="100C0011">
      <w:start w:val="1"/>
      <w:numFmt w:val="bullet"/>
      <w:lvlText w:val=""/>
      <w:lvlJc w:val="left"/>
      <w:pPr>
        <w:tabs>
          <w:tab w:val="num" w:pos="1080"/>
        </w:tabs>
        <w:ind w:left="1080" w:hanging="360"/>
      </w:pPr>
      <w:rPr>
        <w:rFonts w:ascii="Symbol" w:hAnsi="Symbol" w:hint="default"/>
      </w:rPr>
    </w:lvl>
    <w:lvl w:ilvl="1" w:tplc="100C0019" w:tentative="1">
      <w:start w:val="1"/>
      <w:numFmt w:val="bullet"/>
      <w:lvlText w:val="o"/>
      <w:lvlJc w:val="left"/>
      <w:pPr>
        <w:tabs>
          <w:tab w:val="num" w:pos="1800"/>
        </w:tabs>
        <w:ind w:left="1800" w:hanging="360"/>
      </w:pPr>
      <w:rPr>
        <w:rFonts w:ascii="Courier New" w:hAnsi="Courier New" w:hint="default"/>
      </w:rPr>
    </w:lvl>
    <w:lvl w:ilvl="2" w:tplc="100C001B" w:tentative="1">
      <w:start w:val="1"/>
      <w:numFmt w:val="bullet"/>
      <w:lvlText w:val=""/>
      <w:lvlJc w:val="left"/>
      <w:pPr>
        <w:tabs>
          <w:tab w:val="num" w:pos="2520"/>
        </w:tabs>
        <w:ind w:left="2520" w:hanging="360"/>
      </w:pPr>
      <w:rPr>
        <w:rFonts w:ascii="Wingdings" w:hAnsi="Wingdings" w:hint="default"/>
      </w:rPr>
    </w:lvl>
    <w:lvl w:ilvl="3" w:tplc="100C000F" w:tentative="1">
      <w:start w:val="1"/>
      <w:numFmt w:val="bullet"/>
      <w:lvlText w:val=""/>
      <w:lvlJc w:val="left"/>
      <w:pPr>
        <w:tabs>
          <w:tab w:val="num" w:pos="3240"/>
        </w:tabs>
        <w:ind w:left="3240" w:hanging="360"/>
      </w:pPr>
      <w:rPr>
        <w:rFonts w:ascii="Symbol" w:hAnsi="Symbol" w:hint="default"/>
      </w:rPr>
    </w:lvl>
    <w:lvl w:ilvl="4" w:tplc="100C0019" w:tentative="1">
      <w:start w:val="1"/>
      <w:numFmt w:val="bullet"/>
      <w:lvlText w:val="o"/>
      <w:lvlJc w:val="left"/>
      <w:pPr>
        <w:tabs>
          <w:tab w:val="num" w:pos="3960"/>
        </w:tabs>
        <w:ind w:left="3960" w:hanging="360"/>
      </w:pPr>
      <w:rPr>
        <w:rFonts w:ascii="Courier New" w:hAnsi="Courier New" w:hint="default"/>
      </w:rPr>
    </w:lvl>
    <w:lvl w:ilvl="5" w:tplc="100C001B" w:tentative="1">
      <w:start w:val="1"/>
      <w:numFmt w:val="bullet"/>
      <w:lvlText w:val=""/>
      <w:lvlJc w:val="left"/>
      <w:pPr>
        <w:tabs>
          <w:tab w:val="num" w:pos="4680"/>
        </w:tabs>
        <w:ind w:left="4680" w:hanging="360"/>
      </w:pPr>
      <w:rPr>
        <w:rFonts w:ascii="Wingdings" w:hAnsi="Wingdings" w:hint="default"/>
      </w:rPr>
    </w:lvl>
    <w:lvl w:ilvl="6" w:tplc="100C000F" w:tentative="1">
      <w:start w:val="1"/>
      <w:numFmt w:val="bullet"/>
      <w:lvlText w:val=""/>
      <w:lvlJc w:val="left"/>
      <w:pPr>
        <w:tabs>
          <w:tab w:val="num" w:pos="5400"/>
        </w:tabs>
        <w:ind w:left="5400" w:hanging="360"/>
      </w:pPr>
      <w:rPr>
        <w:rFonts w:ascii="Symbol" w:hAnsi="Symbol" w:hint="default"/>
      </w:rPr>
    </w:lvl>
    <w:lvl w:ilvl="7" w:tplc="100C0019" w:tentative="1">
      <w:start w:val="1"/>
      <w:numFmt w:val="bullet"/>
      <w:lvlText w:val="o"/>
      <w:lvlJc w:val="left"/>
      <w:pPr>
        <w:tabs>
          <w:tab w:val="num" w:pos="6120"/>
        </w:tabs>
        <w:ind w:left="6120" w:hanging="360"/>
      </w:pPr>
      <w:rPr>
        <w:rFonts w:ascii="Courier New" w:hAnsi="Courier New" w:hint="default"/>
      </w:rPr>
    </w:lvl>
    <w:lvl w:ilvl="8" w:tplc="100C001B" w:tentative="1">
      <w:start w:val="1"/>
      <w:numFmt w:val="bullet"/>
      <w:lvlText w:val=""/>
      <w:lvlJc w:val="left"/>
      <w:pPr>
        <w:tabs>
          <w:tab w:val="num" w:pos="6840"/>
        </w:tabs>
        <w:ind w:left="6840" w:hanging="360"/>
      </w:pPr>
      <w:rPr>
        <w:rFonts w:ascii="Wingdings" w:hAnsi="Wingdings" w:hint="default"/>
      </w:rPr>
    </w:lvl>
  </w:abstractNum>
  <w:abstractNum w:abstractNumId="35">
    <w:nsid w:val="7B193736"/>
    <w:multiLevelType w:val="multilevel"/>
    <w:tmpl w:val="FA567F1C"/>
    <w:lvl w:ilvl="0">
      <w:start w:val="1"/>
      <w:numFmt w:val="decimal"/>
      <w:pStyle w:val="Titre1"/>
      <w:lvlText w:val="%1"/>
      <w:lvlJc w:val="left"/>
      <w:pPr>
        <w:tabs>
          <w:tab w:val="num" w:pos="432"/>
        </w:tabs>
        <w:ind w:left="432" w:hanging="432"/>
      </w:pPr>
    </w:lvl>
    <w:lvl w:ilvl="1">
      <w:start w:val="1"/>
      <w:numFmt w:val="decimal"/>
      <w:pStyle w:val="Titre2"/>
      <w:lvlText w:val="%1.%2"/>
      <w:lvlJc w:val="left"/>
      <w:pPr>
        <w:tabs>
          <w:tab w:val="num" w:pos="576"/>
        </w:tabs>
        <w:ind w:left="576" w:hanging="576"/>
      </w:pPr>
    </w:lvl>
    <w:lvl w:ilvl="2">
      <w:start w:val="1"/>
      <w:numFmt w:val="decimal"/>
      <w:pStyle w:val="Titre3"/>
      <w:lvlText w:val="%1.%2.%3"/>
      <w:lvlJc w:val="left"/>
      <w:pPr>
        <w:tabs>
          <w:tab w:val="num" w:pos="720"/>
        </w:tabs>
        <w:ind w:left="720" w:hanging="720"/>
      </w:pPr>
      <w:rPr>
        <w:rFonts w:asciiTheme="minorHAnsi" w:hAnsiTheme="minorHAnsi" w:cstheme="minorHAnsi" w:hint="default"/>
        <w:b w:val="0"/>
        <w:bCs w:val="0"/>
        <w:i w:val="0"/>
        <w:iCs w:val="0"/>
        <w:caps w:val="0"/>
        <w:smallCaps w:val="0"/>
        <w:strike w:val="0"/>
        <w:dstrike w:val="0"/>
        <w:outline w:val="0"/>
        <w:shadow w:val="0"/>
        <w:emboss w:val="0"/>
        <w:imprint w:val="0"/>
        <w:noProof w:val="0"/>
        <w:snapToGrid w:val="0"/>
        <w:vanish w:val="0"/>
        <w:color w:val="4F81BD" w:themeColor="accent1"/>
        <w:spacing w:val="0"/>
        <w:w w:val="0"/>
        <w:kern w:val="0"/>
        <w:position w:val="0"/>
        <w:szCs w:val="0"/>
        <w:u w:val="none"/>
        <w:vertAlign w:val="baseline"/>
        <w:em w:val="none"/>
      </w:rPr>
    </w:lvl>
    <w:lvl w:ilvl="3">
      <w:start w:val="1"/>
      <w:numFmt w:val="decimal"/>
      <w:pStyle w:val="Titre4"/>
      <w:lvlText w:val="%1.%2.%3.%4"/>
      <w:lvlJc w:val="left"/>
      <w:pPr>
        <w:tabs>
          <w:tab w:val="num" w:pos="864"/>
        </w:tabs>
        <w:ind w:left="864" w:hanging="864"/>
      </w:pPr>
    </w:lvl>
    <w:lvl w:ilvl="4">
      <w:start w:val="1"/>
      <w:numFmt w:val="decimal"/>
      <w:pStyle w:val="Titre5"/>
      <w:lvlText w:val="%1.%2.%3.%4.%5"/>
      <w:lvlJc w:val="left"/>
      <w:pPr>
        <w:tabs>
          <w:tab w:val="num" w:pos="1008"/>
        </w:tabs>
        <w:ind w:left="1008" w:hanging="1008"/>
      </w:pPr>
    </w:lvl>
    <w:lvl w:ilvl="5">
      <w:start w:val="1"/>
      <w:numFmt w:val="decimal"/>
      <w:pStyle w:val="Titre6"/>
      <w:lvlText w:val="%1.%2.%3.%4.%5.%6"/>
      <w:lvlJc w:val="left"/>
      <w:pPr>
        <w:tabs>
          <w:tab w:val="num" w:pos="1152"/>
        </w:tabs>
        <w:ind w:left="1152" w:hanging="1152"/>
      </w:pPr>
    </w:lvl>
    <w:lvl w:ilvl="6">
      <w:start w:val="1"/>
      <w:numFmt w:val="decimal"/>
      <w:pStyle w:val="Titre7"/>
      <w:lvlText w:val="%1.%2.%3.%4.%5.%6.%7"/>
      <w:lvlJc w:val="left"/>
      <w:pPr>
        <w:tabs>
          <w:tab w:val="num" w:pos="1296"/>
        </w:tabs>
        <w:ind w:left="1296" w:hanging="1296"/>
      </w:pPr>
    </w:lvl>
    <w:lvl w:ilvl="7">
      <w:start w:val="1"/>
      <w:numFmt w:val="decimal"/>
      <w:pStyle w:val="Titre8"/>
      <w:lvlText w:val="%1.%2.%3.%4.%5.%6.%7.%8"/>
      <w:lvlJc w:val="left"/>
      <w:pPr>
        <w:tabs>
          <w:tab w:val="num" w:pos="1440"/>
        </w:tabs>
        <w:ind w:left="1440" w:hanging="1440"/>
      </w:pPr>
    </w:lvl>
    <w:lvl w:ilvl="8">
      <w:start w:val="1"/>
      <w:numFmt w:val="decimal"/>
      <w:pStyle w:val="Titre9"/>
      <w:lvlText w:val="%1.%2.%3.%4.%5.%6.%7.%8.%9"/>
      <w:lvlJc w:val="left"/>
      <w:pPr>
        <w:tabs>
          <w:tab w:val="num" w:pos="1584"/>
        </w:tabs>
        <w:ind w:left="1584" w:hanging="1584"/>
      </w:pPr>
    </w:lvl>
  </w:abstractNum>
  <w:abstractNum w:abstractNumId="36">
    <w:nsid w:val="7DD245F2"/>
    <w:multiLevelType w:val="hybridMultilevel"/>
    <w:tmpl w:val="3100450C"/>
    <w:lvl w:ilvl="0" w:tplc="417A7030">
      <w:start w:val="1"/>
      <w:numFmt w:val="bullet"/>
      <w:lvlText w:val=""/>
      <w:lvlJc w:val="left"/>
      <w:pPr>
        <w:tabs>
          <w:tab w:val="num" w:pos="1080"/>
        </w:tabs>
        <w:ind w:left="1080" w:hanging="360"/>
      </w:pPr>
      <w:rPr>
        <w:rFonts w:ascii="Symbol" w:hAnsi="Symbol" w:hint="default"/>
      </w:rPr>
    </w:lvl>
    <w:lvl w:ilvl="1" w:tplc="5EBE0BBC" w:tentative="1">
      <w:start w:val="1"/>
      <w:numFmt w:val="bullet"/>
      <w:lvlText w:val="o"/>
      <w:lvlJc w:val="left"/>
      <w:pPr>
        <w:tabs>
          <w:tab w:val="num" w:pos="1800"/>
        </w:tabs>
        <w:ind w:left="1800" w:hanging="360"/>
      </w:pPr>
      <w:rPr>
        <w:rFonts w:ascii="Courier New" w:hAnsi="Courier New" w:hint="default"/>
      </w:rPr>
    </w:lvl>
    <w:lvl w:ilvl="2" w:tplc="B106E51E" w:tentative="1">
      <w:start w:val="1"/>
      <w:numFmt w:val="bullet"/>
      <w:lvlText w:val=""/>
      <w:lvlJc w:val="left"/>
      <w:pPr>
        <w:tabs>
          <w:tab w:val="num" w:pos="2520"/>
        </w:tabs>
        <w:ind w:left="2520" w:hanging="360"/>
      </w:pPr>
      <w:rPr>
        <w:rFonts w:ascii="Wingdings" w:hAnsi="Wingdings" w:hint="default"/>
      </w:rPr>
    </w:lvl>
    <w:lvl w:ilvl="3" w:tplc="6156BCE0" w:tentative="1">
      <w:start w:val="1"/>
      <w:numFmt w:val="bullet"/>
      <w:lvlText w:val=""/>
      <w:lvlJc w:val="left"/>
      <w:pPr>
        <w:tabs>
          <w:tab w:val="num" w:pos="3240"/>
        </w:tabs>
        <w:ind w:left="3240" w:hanging="360"/>
      </w:pPr>
      <w:rPr>
        <w:rFonts w:ascii="Symbol" w:hAnsi="Symbol" w:hint="default"/>
      </w:rPr>
    </w:lvl>
    <w:lvl w:ilvl="4" w:tplc="5800832A" w:tentative="1">
      <w:start w:val="1"/>
      <w:numFmt w:val="bullet"/>
      <w:lvlText w:val="o"/>
      <w:lvlJc w:val="left"/>
      <w:pPr>
        <w:tabs>
          <w:tab w:val="num" w:pos="3960"/>
        </w:tabs>
        <w:ind w:left="3960" w:hanging="360"/>
      </w:pPr>
      <w:rPr>
        <w:rFonts w:ascii="Courier New" w:hAnsi="Courier New" w:hint="default"/>
      </w:rPr>
    </w:lvl>
    <w:lvl w:ilvl="5" w:tplc="47E0C4DE" w:tentative="1">
      <w:start w:val="1"/>
      <w:numFmt w:val="bullet"/>
      <w:lvlText w:val=""/>
      <w:lvlJc w:val="left"/>
      <w:pPr>
        <w:tabs>
          <w:tab w:val="num" w:pos="4680"/>
        </w:tabs>
        <w:ind w:left="4680" w:hanging="360"/>
      </w:pPr>
      <w:rPr>
        <w:rFonts w:ascii="Wingdings" w:hAnsi="Wingdings" w:hint="default"/>
      </w:rPr>
    </w:lvl>
    <w:lvl w:ilvl="6" w:tplc="16609F90" w:tentative="1">
      <w:start w:val="1"/>
      <w:numFmt w:val="bullet"/>
      <w:lvlText w:val=""/>
      <w:lvlJc w:val="left"/>
      <w:pPr>
        <w:tabs>
          <w:tab w:val="num" w:pos="5400"/>
        </w:tabs>
        <w:ind w:left="5400" w:hanging="360"/>
      </w:pPr>
      <w:rPr>
        <w:rFonts w:ascii="Symbol" w:hAnsi="Symbol" w:hint="default"/>
      </w:rPr>
    </w:lvl>
    <w:lvl w:ilvl="7" w:tplc="D5BC2C46" w:tentative="1">
      <w:start w:val="1"/>
      <w:numFmt w:val="bullet"/>
      <w:lvlText w:val="o"/>
      <w:lvlJc w:val="left"/>
      <w:pPr>
        <w:tabs>
          <w:tab w:val="num" w:pos="6120"/>
        </w:tabs>
        <w:ind w:left="6120" w:hanging="360"/>
      </w:pPr>
      <w:rPr>
        <w:rFonts w:ascii="Courier New" w:hAnsi="Courier New" w:hint="default"/>
      </w:rPr>
    </w:lvl>
    <w:lvl w:ilvl="8" w:tplc="DCC8A774" w:tentative="1">
      <w:start w:val="1"/>
      <w:numFmt w:val="bullet"/>
      <w:lvlText w:val=""/>
      <w:lvlJc w:val="left"/>
      <w:pPr>
        <w:tabs>
          <w:tab w:val="num" w:pos="6840"/>
        </w:tabs>
        <w:ind w:left="6840" w:hanging="360"/>
      </w:pPr>
      <w:rPr>
        <w:rFonts w:ascii="Wingdings" w:hAnsi="Wingdings" w:hint="default"/>
      </w:rPr>
    </w:lvl>
  </w:abstractNum>
  <w:num w:numId="1">
    <w:abstractNumId w:val="35"/>
  </w:num>
  <w:num w:numId="2">
    <w:abstractNumId w:val="4"/>
  </w:num>
  <w:num w:numId="3">
    <w:abstractNumId w:val="10"/>
  </w:num>
  <w:num w:numId="4">
    <w:abstractNumId w:val="34"/>
  </w:num>
  <w:num w:numId="5">
    <w:abstractNumId w:val="25"/>
  </w:num>
  <w:num w:numId="6">
    <w:abstractNumId w:val="12"/>
  </w:num>
  <w:num w:numId="7">
    <w:abstractNumId w:val="26"/>
  </w:num>
  <w:num w:numId="8">
    <w:abstractNumId w:val="36"/>
  </w:num>
  <w:num w:numId="9">
    <w:abstractNumId w:val="9"/>
  </w:num>
  <w:num w:numId="10">
    <w:abstractNumId w:val="20"/>
  </w:num>
  <w:num w:numId="11">
    <w:abstractNumId w:val="24"/>
  </w:num>
  <w:num w:numId="12">
    <w:abstractNumId w:val="22"/>
  </w:num>
  <w:num w:numId="13">
    <w:abstractNumId w:val="31"/>
  </w:num>
  <w:num w:numId="14">
    <w:abstractNumId w:val="2"/>
  </w:num>
  <w:num w:numId="15">
    <w:abstractNumId w:val="30"/>
  </w:num>
  <w:num w:numId="16">
    <w:abstractNumId w:val="6"/>
  </w:num>
  <w:num w:numId="17">
    <w:abstractNumId w:val="32"/>
  </w:num>
  <w:num w:numId="18">
    <w:abstractNumId w:val="8"/>
  </w:num>
  <w:num w:numId="19">
    <w:abstractNumId w:val="7"/>
  </w:num>
  <w:num w:numId="20">
    <w:abstractNumId w:val="29"/>
  </w:num>
  <w:num w:numId="21">
    <w:abstractNumId w:val="35"/>
  </w:num>
  <w:num w:numId="2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5"/>
  </w:num>
  <w:num w:numId="24">
    <w:abstractNumId w:val="33"/>
  </w:num>
  <w:num w:numId="25">
    <w:abstractNumId w:val="28"/>
  </w:num>
  <w:num w:numId="26">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0"/>
  </w:num>
  <w:num w:numId="28">
    <w:abstractNumId w:val="14"/>
  </w:num>
  <w:num w:numId="29">
    <w:abstractNumId w:val="19"/>
  </w:num>
  <w:num w:numId="30">
    <w:abstractNumId w:val="11"/>
  </w:num>
  <w:num w:numId="31">
    <w:abstractNumId w:val="18"/>
  </w:num>
  <w:num w:numId="32">
    <w:abstractNumId w:val="23"/>
  </w:num>
  <w:num w:numId="33">
    <w:abstractNumId w:val="3"/>
  </w:num>
  <w:num w:numId="34">
    <w:abstractNumId w:val="17"/>
  </w:num>
  <w:num w:numId="35">
    <w:abstractNumId w:val="27"/>
  </w:num>
  <w:num w:numId="36">
    <w:abstractNumId w:val="35"/>
  </w:num>
  <w:num w:numId="37">
    <w:abstractNumId w:val="35"/>
  </w:num>
  <w:num w:numId="38">
    <w:abstractNumId w:val="35"/>
  </w:num>
  <w:num w:numId="39">
    <w:abstractNumId w:val="5"/>
  </w:num>
  <w:num w:numId="40">
    <w:abstractNumId w:val="21"/>
  </w:num>
  <w:num w:numId="41">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3"/>
  </w:num>
  <w:num w:numId="43">
    <w:abstractNumId w:val="16"/>
  </w:num>
  <w:num w:numId="44">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
  </w:num>
  <w:num w:numId="47">
    <w:abstractNumId w:val="35"/>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embedSystemFonts/>
  <w:stylePaneFormatFilter w:val="3F01"/>
  <w:defaultTabStop w:val="708"/>
  <w:hyphenationZone w:val="425"/>
  <w:drawingGridHorizontalSpacing w:val="110"/>
  <w:displayHorizontalDrawingGridEvery w:val="0"/>
  <w:displayVerticalDrawingGridEvery w:val="0"/>
  <w:noPunctuationKerning/>
  <w:characterSpacingControl w:val="doNotCompress"/>
  <w:hdrShapeDefaults>
    <o:shapedefaults v:ext="edit" spidmax="120834">
      <o:colormenu v:ext="edit" fillcolor="silver"/>
    </o:shapedefaults>
  </w:hdrShapeDefaults>
  <w:footnotePr>
    <w:footnote w:id="-1"/>
    <w:footnote w:id="0"/>
  </w:footnotePr>
  <w:endnotePr>
    <w:endnote w:id="-1"/>
    <w:endnote w:id="0"/>
  </w:endnotePr>
  <w:compat/>
  <w:rsids>
    <w:rsidRoot w:val="002F39FF"/>
    <w:rsid w:val="000001BB"/>
    <w:rsid w:val="000002CF"/>
    <w:rsid w:val="00001C07"/>
    <w:rsid w:val="00001C2F"/>
    <w:rsid w:val="00001C97"/>
    <w:rsid w:val="00002F4C"/>
    <w:rsid w:val="000035F9"/>
    <w:rsid w:val="000038C0"/>
    <w:rsid w:val="00003DCE"/>
    <w:rsid w:val="00004706"/>
    <w:rsid w:val="00005B89"/>
    <w:rsid w:val="00006FAF"/>
    <w:rsid w:val="00007792"/>
    <w:rsid w:val="00007A10"/>
    <w:rsid w:val="000105AB"/>
    <w:rsid w:val="00013494"/>
    <w:rsid w:val="00013687"/>
    <w:rsid w:val="00013893"/>
    <w:rsid w:val="000153E1"/>
    <w:rsid w:val="0001572C"/>
    <w:rsid w:val="00016675"/>
    <w:rsid w:val="0001673C"/>
    <w:rsid w:val="0001678C"/>
    <w:rsid w:val="00016D5E"/>
    <w:rsid w:val="00017D36"/>
    <w:rsid w:val="0002021D"/>
    <w:rsid w:val="0002036D"/>
    <w:rsid w:val="00022202"/>
    <w:rsid w:val="000233A3"/>
    <w:rsid w:val="00023521"/>
    <w:rsid w:val="00025F8F"/>
    <w:rsid w:val="00025F97"/>
    <w:rsid w:val="000260F9"/>
    <w:rsid w:val="0002734C"/>
    <w:rsid w:val="0002742A"/>
    <w:rsid w:val="00032B02"/>
    <w:rsid w:val="000335D1"/>
    <w:rsid w:val="00033B02"/>
    <w:rsid w:val="000359A6"/>
    <w:rsid w:val="0003707A"/>
    <w:rsid w:val="000377B9"/>
    <w:rsid w:val="00037CB0"/>
    <w:rsid w:val="0004081F"/>
    <w:rsid w:val="00040842"/>
    <w:rsid w:val="000408D9"/>
    <w:rsid w:val="00042E19"/>
    <w:rsid w:val="00044953"/>
    <w:rsid w:val="00044DA7"/>
    <w:rsid w:val="00045ED1"/>
    <w:rsid w:val="000477AD"/>
    <w:rsid w:val="00050B3D"/>
    <w:rsid w:val="00051415"/>
    <w:rsid w:val="00052962"/>
    <w:rsid w:val="00055C1D"/>
    <w:rsid w:val="000563F9"/>
    <w:rsid w:val="00056D58"/>
    <w:rsid w:val="00056EC0"/>
    <w:rsid w:val="000601D3"/>
    <w:rsid w:val="00061063"/>
    <w:rsid w:val="00061957"/>
    <w:rsid w:val="00061EAA"/>
    <w:rsid w:val="00061F0F"/>
    <w:rsid w:val="000638B2"/>
    <w:rsid w:val="00064B06"/>
    <w:rsid w:val="0006510F"/>
    <w:rsid w:val="00066119"/>
    <w:rsid w:val="0006629E"/>
    <w:rsid w:val="00066943"/>
    <w:rsid w:val="00066B37"/>
    <w:rsid w:val="00066E3B"/>
    <w:rsid w:val="00066E51"/>
    <w:rsid w:val="000674DB"/>
    <w:rsid w:val="00071109"/>
    <w:rsid w:val="000727AE"/>
    <w:rsid w:val="000763E4"/>
    <w:rsid w:val="00077A6C"/>
    <w:rsid w:val="00080A7C"/>
    <w:rsid w:val="00080FA0"/>
    <w:rsid w:val="00082BBE"/>
    <w:rsid w:val="0008364E"/>
    <w:rsid w:val="000853E5"/>
    <w:rsid w:val="00087BA3"/>
    <w:rsid w:val="00087BC4"/>
    <w:rsid w:val="00091348"/>
    <w:rsid w:val="00095A8B"/>
    <w:rsid w:val="00095B46"/>
    <w:rsid w:val="00095C71"/>
    <w:rsid w:val="000960BA"/>
    <w:rsid w:val="000965F1"/>
    <w:rsid w:val="000974F0"/>
    <w:rsid w:val="000A02C1"/>
    <w:rsid w:val="000A077E"/>
    <w:rsid w:val="000A30A9"/>
    <w:rsid w:val="000A7D73"/>
    <w:rsid w:val="000B09A3"/>
    <w:rsid w:val="000B1257"/>
    <w:rsid w:val="000B20A4"/>
    <w:rsid w:val="000B21B0"/>
    <w:rsid w:val="000B2D03"/>
    <w:rsid w:val="000B511E"/>
    <w:rsid w:val="000B5DC3"/>
    <w:rsid w:val="000B6BC8"/>
    <w:rsid w:val="000C204D"/>
    <w:rsid w:val="000C2563"/>
    <w:rsid w:val="000C28F7"/>
    <w:rsid w:val="000C2F3E"/>
    <w:rsid w:val="000C300A"/>
    <w:rsid w:val="000C30A2"/>
    <w:rsid w:val="000C3672"/>
    <w:rsid w:val="000C598E"/>
    <w:rsid w:val="000C6A05"/>
    <w:rsid w:val="000C726D"/>
    <w:rsid w:val="000D0761"/>
    <w:rsid w:val="000D134D"/>
    <w:rsid w:val="000D20E9"/>
    <w:rsid w:val="000D2EB1"/>
    <w:rsid w:val="000D3575"/>
    <w:rsid w:val="000D3767"/>
    <w:rsid w:val="000D3B4C"/>
    <w:rsid w:val="000D449C"/>
    <w:rsid w:val="000D4C5F"/>
    <w:rsid w:val="000D604C"/>
    <w:rsid w:val="000D67AC"/>
    <w:rsid w:val="000D7954"/>
    <w:rsid w:val="000E0EB5"/>
    <w:rsid w:val="000E2179"/>
    <w:rsid w:val="000E367C"/>
    <w:rsid w:val="000E36DE"/>
    <w:rsid w:val="000E453A"/>
    <w:rsid w:val="000E46DB"/>
    <w:rsid w:val="000E5FD1"/>
    <w:rsid w:val="000E6118"/>
    <w:rsid w:val="000E664D"/>
    <w:rsid w:val="000E6DB3"/>
    <w:rsid w:val="000E7645"/>
    <w:rsid w:val="000E7DD3"/>
    <w:rsid w:val="000F0038"/>
    <w:rsid w:val="000F1B98"/>
    <w:rsid w:val="000F1C32"/>
    <w:rsid w:val="000F60A1"/>
    <w:rsid w:val="000F6770"/>
    <w:rsid w:val="000F7EF5"/>
    <w:rsid w:val="0010146C"/>
    <w:rsid w:val="00101A62"/>
    <w:rsid w:val="00101F2E"/>
    <w:rsid w:val="00102BFD"/>
    <w:rsid w:val="001032E4"/>
    <w:rsid w:val="0010575D"/>
    <w:rsid w:val="001075BC"/>
    <w:rsid w:val="00107804"/>
    <w:rsid w:val="00110859"/>
    <w:rsid w:val="00110D9F"/>
    <w:rsid w:val="0011293D"/>
    <w:rsid w:val="00116723"/>
    <w:rsid w:val="001179A9"/>
    <w:rsid w:val="00121712"/>
    <w:rsid w:val="0012219A"/>
    <w:rsid w:val="00122CE4"/>
    <w:rsid w:val="00123A68"/>
    <w:rsid w:val="00124187"/>
    <w:rsid w:val="00124351"/>
    <w:rsid w:val="00124924"/>
    <w:rsid w:val="00125731"/>
    <w:rsid w:val="00130C4B"/>
    <w:rsid w:val="00131327"/>
    <w:rsid w:val="0013137B"/>
    <w:rsid w:val="0013168E"/>
    <w:rsid w:val="00131EAF"/>
    <w:rsid w:val="001328A3"/>
    <w:rsid w:val="0013314A"/>
    <w:rsid w:val="0013342A"/>
    <w:rsid w:val="00134A05"/>
    <w:rsid w:val="00134CFD"/>
    <w:rsid w:val="00134F40"/>
    <w:rsid w:val="001371AA"/>
    <w:rsid w:val="00137866"/>
    <w:rsid w:val="00137D05"/>
    <w:rsid w:val="00141252"/>
    <w:rsid w:val="00141B97"/>
    <w:rsid w:val="00142398"/>
    <w:rsid w:val="0014446E"/>
    <w:rsid w:val="001465E1"/>
    <w:rsid w:val="00151D22"/>
    <w:rsid w:val="00153A53"/>
    <w:rsid w:val="001557A0"/>
    <w:rsid w:val="00155C67"/>
    <w:rsid w:val="001564F3"/>
    <w:rsid w:val="00161E74"/>
    <w:rsid w:val="0016295D"/>
    <w:rsid w:val="00162ADA"/>
    <w:rsid w:val="001638C1"/>
    <w:rsid w:val="001643D4"/>
    <w:rsid w:val="00165AE9"/>
    <w:rsid w:val="001667B6"/>
    <w:rsid w:val="00166892"/>
    <w:rsid w:val="00170C37"/>
    <w:rsid w:val="001711AA"/>
    <w:rsid w:val="00171B48"/>
    <w:rsid w:val="00172611"/>
    <w:rsid w:val="001738A4"/>
    <w:rsid w:val="00173C95"/>
    <w:rsid w:val="00173ED5"/>
    <w:rsid w:val="0017567D"/>
    <w:rsid w:val="001760F6"/>
    <w:rsid w:val="00177245"/>
    <w:rsid w:val="00177625"/>
    <w:rsid w:val="0018061A"/>
    <w:rsid w:val="001812BC"/>
    <w:rsid w:val="00181937"/>
    <w:rsid w:val="00182006"/>
    <w:rsid w:val="001827CD"/>
    <w:rsid w:val="00184C84"/>
    <w:rsid w:val="0018542F"/>
    <w:rsid w:val="00187AF3"/>
    <w:rsid w:val="00190271"/>
    <w:rsid w:val="001902A1"/>
    <w:rsid w:val="00190E6B"/>
    <w:rsid w:val="001932A1"/>
    <w:rsid w:val="0019412F"/>
    <w:rsid w:val="001955E9"/>
    <w:rsid w:val="001956F3"/>
    <w:rsid w:val="00196ECB"/>
    <w:rsid w:val="001A082F"/>
    <w:rsid w:val="001A31BA"/>
    <w:rsid w:val="001A33BB"/>
    <w:rsid w:val="001A5F64"/>
    <w:rsid w:val="001A6F2E"/>
    <w:rsid w:val="001B1183"/>
    <w:rsid w:val="001B1E7C"/>
    <w:rsid w:val="001B336F"/>
    <w:rsid w:val="001B44F5"/>
    <w:rsid w:val="001B5959"/>
    <w:rsid w:val="001B66E0"/>
    <w:rsid w:val="001B7B0A"/>
    <w:rsid w:val="001C000A"/>
    <w:rsid w:val="001C0D58"/>
    <w:rsid w:val="001C1377"/>
    <w:rsid w:val="001C265F"/>
    <w:rsid w:val="001C3E1F"/>
    <w:rsid w:val="001C4353"/>
    <w:rsid w:val="001C4609"/>
    <w:rsid w:val="001C584A"/>
    <w:rsid w:val="001C64FC"/>
    <w:rsid w:val="001C7A57"/>
    <w:rsid w:val="001D0C27"/>
    <w:rsid w:val="001D1459"/>
    <w:rsid w:val="001D1CEB"/>
    <w:rsid w:val="001D3BE4"/>
    <w:rsid w:val="001D416C"/>
    <w:rsid w:val="001D46F9"/>
    <w:rsid w:val="001D69CC"/>
    <w:rsid w:val="001D7D7D"/>
    <w:rsid w:val="001E0344"/>
    <w:rsid w:val="001E04F0"/>
    <w:rsid w:val="001E14DE"/>
    <w:rsid w:val="001E1981"/>
    <w:rsid w:val="001E1E82"/>
    <w:rsid w:val="001E449B"/>
    <w:rsid w:val="001E5D72"/>
    <w:rsid w:val="001E6BC1"/>
    <w:rsid w:val="001F0558"/>
    <w:rsid w:val="001F2B39"/>
    <w:rsid w:val="001F47D8"/>
    <w:rsid w:val="001F4888"/>
    <w:rsid w:val="001F63BD"/>
    <w:rsid w:val="001F6A7F"/>
    <w:rsid w:val="002013F1"/>
    <w:rsid w:val="00204B64"/>
    <w:rsid w:val="00204C2F"/>
    <w:rsid w:val="00205324"/>
    <w:rsid w:val="0021175F"/>
    <w:rsid w:val="00211B57"/>
    <w:rsid w:val="00212505"/>
    <w:rsid w:val="00212C47"/>
    <w:rsid w:val="00213AC1"/>
    <w:rsid w:val="002164EB"/>
    <w:rsid w:val="0022025C"/>
    <w:rsid w:val="00221443"/>
    <w:rsid w:val="002233F4"/>
    <w:rsid w:val="00223B4A"/>
    <w:rsid w:val="00224033"/>
    <w:rsid w:val="00224607"/>
    <w:rsid w:val="00225514"/>
    <w:rsid w:val="00226846"/>
    <w:rsid w:val="00227480"/>
    <w:rsid w:val="0023286E"/>
    <w:rsid w:val="00232E65"/>
    <w:rsid w:val="00232F50"/>
    <w:rsid w:val="0023395D"/>
    <w:rsid w:val="00233BB0"/>
    <w:rsid w:val="00233EC8"/>
    <w:rsid w:val="00233F7E"/>
    <w:rsid w:val="0023543F"/>
    <w:rsid w:val="002354DC"/>
    <w:rsid w:val="00237427"/>
    <w:rsid w:val="0023743A"/>
    <w:rsid w:val="0024253F"/>
    <w:rsid w:val="002425DA"/>
    <w:rsid w:val="002429D8"/>
    <w:rsid w:val="00242C3C"/>
    <w:rsid w:val="0024360C"/>
    <w:rsid w:val="00245439"/>
    <w:rsid w:val="00245601"/>
    <w:rsid w:val="002464CC"/>
    <w:rsid w:val="00246603"/>
    <w:rsid w:val="002467A3"/>
    <w:rsid w:val="002469D8"/>
    <w:rsid w:val="00247214"/>
    <w:rsid w:val="0025001C"/>
    <w:rsid w:val="00251050"/>
    <w:rsid w:val="00251BC6"/>
    <w:rsid w:val="0025245B"/>
    <w:rsid w:val="00253AC3"/>
    <w:rsid w:val="002557CA"/>
    <w:rsid w:val="00260C43"/>
    <w:rsid w:val="00261E62"/>
    <w:rsid w:val="0026242D"/>
    <w:rsid w:val="00262501"/>
    <w:rsid w:val="002627F4"/>
    <w:rsid w:val="0026306A"/>
    <w:rsid w:val="00263D92"/>
    <w:rsid w:val="002651FD"/>
    <w:rsid w:val="00265BF9"/>
    <w:rsid w:val="00266A29"/>
    <w:rsid w:val="0026762E"/>
    <w:rsid w:val="0027010D"/>
    <w:rsid w:val="002711A3"/>
    <w:rsid w:val="00275BB9"/>
    <w:rsid w:val="0027791B"/>
    <w:rsid w:val="00281546"/>
    <w:rsid w:val="00282B4C"/>
    <w:rsid w:val="002867A6"/>
    <w:rsid w:val="00286ABD"/>
    <w:rsid w:val="00286D10"/>
    <w:rsid w:val="00287945"/>
    <w:rsid w:val="00290649"/>
    <w:rsid w:val="00290834"/>
    <w:rsid w:val="00290B19"/>
    <w:rsid w:val="00291395"/>
    <w:rsid w:val="00291E5E"/>
    <w:rsid w:val="002928EB"/>
    <w:rsid w:val="002938CB"/>
    <w:rsid w:val="00293B36"/>
    <w:rsid w:val="002940AD"/>
    <w:rsid w:val="00294FC9"/>
    <w:rsid w:val="00294FE8"/>
    <w:rsid w:val="002950EC"/>
    <w:rsid w:val="002951A8"/>
    <w:rsid w:val="0029552A"/>
    <w:rsid w:val="00295822"/>
    <w:rsid w:val="00296526"/>
    <w:rsid w:val="00296B61"/>
    <w:rsid w:val="002A0054"/>
    <w:rsid w:val="002A08B5"/>
    <w:rsid w:val="002A0B0E"/>
    <w:rsid w:val="002A251E"/>
    <w:rsid w:val="002A2A78"/>
    <w:rsid w:val="002A5533"/>
    <w:rsid w:val="002A60BA"/>
    <w:rsid w:val="002A615B"/>
    <w:rsid w:val="002A78C7"/>
    <w:rsid w:val="002B0287"/>
    <w:rsid w:val="002B07B8"/>
    <w:rsid w:val="002B1550"/>
    <w:rsid w:val="002B3391"/>
    <w:rsid w:val="002B4264"/>
    <w:rsid w:val="002B6ED6"/>
    <w:rsid w:val="002B70EC"/>
    <w:rsid w:val="002B75F8"/>
    <w:rsid w:val="002C01C8"/>
    <w:rsid w:val="002C13EF"/>
    <w:rsid w:val="002C23EE"/>
    <w:rsid w:val="002C4816"/>
    <w:rsid w:val="002C4AF5"/>
    <w:rsid w:val="002C4C01"/>
    <w:rsid w:val="002C5765"/>
    <w:rsid w:val="002C7CEA"/>
    <w:rsid w:val="002D04C1"/>
    <w:rsid w:val="002D147E"/>
    <w:rsid w:val="002D34F6"/>
    <w:rsid w:val="002D3BEF"/>
    <w:rsid w:val="002D3C9B"/>
    <w:rsid w:val="002D40C2"/>
    <w:rsid w:val="002D4A82"/>
    <w:rsid w:val="002D6773"/>
    <w:rsid w:val="002E0401"/>
    <w:rsid w:val="002E1B04"/>
    <w:rsid w:val="002E2096"/>
    <w:rsid w:val="002E2677"/>
    <w:rsid w:val="002E2CEF"/>
    <w:rsid w:val="002E4463"/>
    <w:rsid w:val="002E52BB"/>
    <w:rsid w:val="002E5B51"/>
    <w:rsid w:val="002E61B3"/>
    <w:rsid w:val="002E71C7"/>
    <w:rsid w:val="002F16BD"/>
    <w:rsid w:val="002F31DE"/>
    <w:rsid w:val="002F3492"/>
    <w:rsid w:val="002F350C"/>
    <w:rsid w:val="002F39FF"/>
    <w:rsid w:val="002F492E"/>
    <w:rsid w:val="002F5D34"/>
    <w:rsid w:val="002F63E9"/>
    <w:rsid w:val="002F7254"/>
    <w:rsid w:val="00302359"/>
    <w:rsid w:val="003032E9"/>
    <w:rsid w:val="0030332C"/>
    <w:rsid w:val="00304767"/>
    <w:rsid w:val="00305086"/>
    <w:rsid w:val="003058BF"/>
    <w:rsid w:val="003059E4"/>
    <w:rsid w:val="00310196"/>
    <w:rsid w:val="003102E1"/>
    <w:rsid w:val="00310A25"/>
    <w:rsid w:val="00310EDB"/>
    <w:rsid w:val="00311212"/>
    <w:rsid w:val="00312B2D"/>
    <w:rsid w:val="00313284"/>
    <w:rsid w:val="00313765"/>
    <w:rsid w:val="00314D5E"/>
    <w:rsid w:val="00315506"/>
    <w:rsid w:val="00315815"/>
    <w:rsid w:val="00315BC5"/>
    <w:rsid w:val="0031643A"/>
    <w:rsid w:val="00317A96"/>
    <w:rsid w:val="0032106A"/>
    <w:rsid w:val="00323C8C"/>
    <w:rsid w:val="00324E19"/>
    <w:rsid w:val="003251CB"/>
    <w:rsid w:val="00325558"/>
    <w:rsid w:val="00325D0E"/>
    <w:rsid w:val="00330161"/>
    <w:rsid w:val="0033073C"/>
    <w:rsid w:val="003321F7"/>
    <w:rsid w:val="003347B5"/>
    <w:rsid w:val="00334DE1"/>
    <w:rsid w:val="00335465"/>
    <w:rsid w:val="003368C4"/>
    <w:rsid w:val="00336C81"/>
    <w:rsid w:val="00340EF6"/>
    <w:rsid w:val="00341660"/>
    <w:rsid w:val="003442DD"/>
    <w:rsid w:val="00344A0D"/>
    <w:rsid w:val="003453ED"/>
    <w:rsid w:val="0034676D"/>
    <w:rsid w:val="00347538"/>
    <w:rsid w:val="00347BA9"/>
    <w:rsid w:val="003500D4"/>
    <w:rsid w:val="00350601"/>
    <w:rsid w:val="003509F2"/>
    <w:rsid w:val="003548E4"/>
    <w:rsid w:val="00355022"/>
    <w:rsid w:val="0035560E"/>
    <w:rsid w:val="00355FDE"/>
    <w:rsid w:val="00356B1D"/>
    <w:rsid w:val="00360243"/>
    <w:rsid w:val="00362147"/>
    <w:rsid w:val="003627DC"/>
    <w:rsid w:val="003638FB"/>
    <w:rsid w:val="0036397C"/>
    <w:rsid w:val="00365414"/>
    <w:rsid w:val="0036586C"/>
    <w:rsid w:val="00365D60"/>
    <w:rsid w:val="0036686B"/>
    <w:rsid w:val="00366F2A"/>
    <w:rsid w:val="003702FD"/>
    <w:rsid w:val="00370AFF"/>
    <w:rsid w:val="00371321"/>
    <w:rsid w:val="0037169C"/>
    <w:rsid w:val="003720E5"/>
    <w:rsid w:val="00374A49"/>
    <w:rsid w:val="00374EB9"/>
    <w:rsid w:val="00374F79"/>
    <w:rsid w:val="00375D81"/>
    <w:rsid w:val="0037623F"/>
    <w:rsid w:val="00376656"/>
    <w:rsid w:val="003773C3"/>
    <w:rsid w:val="00380DCC"/>
    <w:rsid w:val="00381B8F"/>
    <w:rsid w:val="00382A3C"/>
    <w:rsid w:val="00382A5B"/>
    <w:rsid w:val="00383695"/>
    <w:rsid w:val="00383BD5"/>
    <w:rsid w:val="00384CCB"/>
    <w:rsid w:val="003863B9"/>
    <w:rsid w:val="00387201"/>
    <w:rsid w:val="00390D11"/>
    <w:rsid w:val="00391CD8"/>
    <w:rsid w:val="00391F50"/>
    <w:rsid w:val="00392416"/>
    <w:rsid w:val="0039320F"/>
    <w:rsid w:val="00393902"/>
    <w:rsid w:val="00393CC3"/>
    <w:rsid w:val="00394C15"/>
    <w:rsid w:val="0039564D"/>
    <w:rsid w:val="0039697B"/>
    <w:rsid w:val="003A0307"/>
    <w:rsid w:val="003A0A67"/>
    <w:rsid w:val="003A0FCB"/>
    <w:rsid w:val="003A2517"/>
    <w:rsid w:val="003A40BA"/>
    <w:rsid w:val="003A4CBC"/>
    <w:rsid w:val="003A5E4B"/>
    <w:rsid w:val="003A721D"/>
    <w:rsid w:val="003A73E0"/>
    <w:rsid w:val="003A7BCB"/>
    <w:rsid w:val="003B052E"/>
    <w:rsid w:val="003B0A30"/>
    <w:rsid w:val="003B1588"/>
    <w:rsid w:val="003B1C8B"/>
    <w:rsid w:val="003B20FF"/>
    <w:rsid w:val="003B3E72"/>
    <w:rsid w:val="003B43F0"/>
    <w:rsid w:val="003B4468"/>
    <w:rsid w:val="003B60CD"/>
    <w:rsid w:val="003B6242"/>
    <w:rsid w:val="003B73CF"/>
    <w:rsid w:val="003B7E6B"/>
    <w:rsid w:val="003C06FB"/>
    <w:rsid w:val="003C0EB9"/>
    <w:rsid w:val="003C1C6A"/>
    <w:rsid w:val="003C3BC8"/>
    <w:rsid w:val="003C5298"/>
    <w:rsid w:val="003C67E8"/>
    <w:rsid w:val="003C69BA"/>
    <w:rsid w:val="003C7F34"/>
    <w:rsid w:val="003D0308"/>
    <w:rsid w:val="003D0D34"/>
    <w:rsid w:val="003D1A31"/>
    <w:rsid w:val="003D1AC5"/>
    <w:rsid w:val="003D2404"/>
    <w:rsid w:val="003D2B4A"/>
    <w:rsid w:val="003D410A"/>
    <w:rsid w:val="003D5311"/>
    <w:rsid w:val="003D6240"/>
    <w:rsid w:val="003D6BCB"/>
    <w:rsid w:val="003E082F"/>
    <w:rsid w:val="003E1420"/>
    <w:rsid w:val="003E4319"/>
    <w:rsid w:val="003E4615"/>
    <w:rsid w:val="003E5331"/>
    <w:rsid w:val="003E6C2D"/>
    <w:rsid w:val="003F0A46"/>
    <w:rsid w:val="003F2179"/>
    <w:rsid w:val="003F39FB"/>
    <w:rsid w:val="003F40DB"/>
    <w:rsid w:val="003F4DA5"/>
    <w:rsid w:val="003F6987"/>
    <w:rsid w:val="003F6B9F"/>
    <w:rsid w:val="003F720A"/>
    <w:rsid w:val="00400017"/>
    <w:rsid w:val="00402D71"/>
    <w:rsid w:val="00403CD0"/>
    <w:rsid w:val="00404211"/>
    <w:rsid w:val="00404F42"/>
    <w:rsid w:val="00405794"/>
    <w:rsid w:val="00405F8A"/>
    <w:rsid w:val="00406909"/>
    <w:rsid w:val="00406D0D"/>
    <w:rsid w:val="00413D98"/>
    <w:rsid w:val="0041581B"/>
    <w:rsid w:val="004200B2"/>
    <w:rsid w:val="004204A3"/>
    <w:rsid w:val="0042073C"/>
    <w:rsid w:val="00420BB2"/>
    <w:rsid w:val="00420D4C"/>
    <w:rsid w:val="004219EA"/>
    <w:rsid w:val="004223E5"/>
    <w:rsid w:val="004235EB"/>
    <w:rsid w:val="00423CA1"/>
    <w:rsid w:val="00424254"/>
    <w:rsid w:val="00424CF9"/>
    <w:rsid w:val="00425186"/>
    <w:rsid w:val="00425D7E"/>
    <w:rsid w:val="0042704E"/>
    <w:rsid w:val="004274DC"/>
    <w:rsid w:val="004277F2"/>
    <w:rsid w:val="00427DF8"/>
    <w:rsid w:val="00433867"/>
    <w:rsid w:val="00441A26"/>
    <w:rsid w:val="00442634"/>
    <w:rsid w:val="0044308C"/>
    <w:rsid w:val="004435C6"/>
    <w:rsid w:val="00443E8D"/>
    <w:rsid w:val="00444BE0"/>
    <w:rsid w:val="00445FD4"/>
    <w:rsid w:val="00446AB8"/>
    <w:rsid w:val="004472D5"/>
    <w:rsid w:val="00447650"/>
    <w:rsid w:val="00447ED0"/>
    <w:rsid w:val="00447EFA"/>
    <w:rsid w:val="0045044B"/>
    <w:rsid w:val="004506C8"/>
    <w:rsid w:val="004506DE"/>
    <w:rsid w:val="00451D04"/>
    <w:rsid w:val="00454CB9"/>
    <w:rsid w:val="00456671"/>
    <w:rsid w:val="00456A12"/>
    <w:rsid w:val="00457149"/>
    <w:rsid w:val="004573DA"/>
    <w:rsid w:val="00457718"/>
    <w:rsid w:val="00457752"/>
    <w:rsid w:val="004618BC"/>
    <w:rsid w:val="00462695"/>
    <w:rsid w:val="00462B9B"/>
    <w:rsid w:val="004631F5"/>
    <w:rsid w:val="00463296"/>
    <w:rsid w:val="004643B6"/>
    <w:rsid w:val="004650A9"/>
    <w:rsid w:val="00465354"/>
    <w:rsid w:val="004660D9"/>
    <w:rsid w:val="004712B7"/>
    <w:rsid w:val="0047214B"/>
    <w:rsid w:val="00472747"/>
    <w:rsid w:val="004749CA"/>
    <w:rsid w:val="00474E00"/>
    <w:rsid w:val="00474E81"/>
    <w:rsid w:val="0047528E"/>
    <w:rsid w:val="00475894"/>
    <w:rsid w:val="00476D44"/>
    <w:rsid w:val="00477DC8"/>
    <w:rsid w:val="00477F79"/>
    <w:rsid w:val="004801B6"/>
    <w:rsid w:val="004810E7"/>
    <w:rsid w:val="00481366"/>
    <w:rsid w:val="0048165F"/>
    <w:rsid w:val="00482F9F"/>
    <w:rsid w:val="004831B9"/>
    <w:rsid w:val="00484446"/>
    <w:rsid w:val="00484C88"/>
    <w:rsid w:val="00485110"/>
    <w:rsid w:val="0048786B"/>
    <w:rsid w:val="004917ED"/>
    <w:rsid w:val="00495AF9"/>
    <w:rsid w:val="0049659A"/>
    <w:rsid w:val="00496B88"/>
    <w:rsid w:val="00497285"/>
    <w:rsid w:val="00497F7F"/>
    <w:rsid w:val="004A1EEB"/>
    <w:rsid w:val="004A1F32"/>
    <w:rsid w:val="004A26C5"/>
    <w:rsid w:val="004A2ACB"/>
    <w:rsid w:val="004A2EB6"/>
    <w:rsid w:val="004A4670"/>
    <w:rsid w:val="004A50EA"/>
    <w:rsid w:val="004A60F8"/>
    <w:rsid w:val="004A6B56"/>
    <w:rsid w:val="004A7806"/>
    <w:rsid w:val="004B0849"/>
    <w:rsid w:val="004B176F"/>
    <w:rsid w:val="004B1951"/>
    <w:rsid w:val="004B23DF"/>
    <w:rsid w:val="004B389B"/>
    <w:rsid w:val="004B4CB0"/>
    <w:rsid w:val="004B6D22"/>
    <w:rsid w:val="004B76ED"/>
    <w:rsid w:val="004C0895"/>
    <w:rsid w:val="004C1F6E"/>
    <w:rsid w:val="004C243A"/>
    <w:rsid w:val="004C258C"/>
    <w:rsid w:val="004C276C"/>
    <w:rsid w:val="004C34AD"/>
    <w:rsid w:val="004C38FB"/>
    <w:rsid w:val="004C3FC5"/>
    <w:rsid w:val="004C42A0"/>
    <w:rsid w:val="004C5D86"/>
    <w:rsid w:val="004C5DF1"/>
    <w:rsid w:val="004C7056"/>
    <w:rsid w:val="004C75B4"/>
    <w:rsid w:val="004C76E8"/>
    <w:rsid w:val="004D10A3"/>
    <w:rsid w:val="004D1E5D"/>
    <w:rsid w:val="004D2270"/>
    <w:rsid w:val="004D2A77"/>
    <w:rsid w:val="004D333D"/>
    <w:rsid w:val="004D46BA"/>
    <w:rsid w:val="004D48C5"/>
    <w:rsid w:val="004D51A1"/>
    <w:rsid w:val="004D51B5"/>
    <w:rsid w:val="004D525C"/>
    <w:rsid w:val="004D5B08"/>
    <w:rsid w:val="004D5E66"/>
    <w:rsid w:val="004D691B"/>
    <w:rsid w:val="004E00DB"/>
    <w:rsid w:val="004E12D3"/>
    <w:rsid w:val="004E2088"/>
    <w:rsid w:val="004E566D"/>
    <w:rsid w:val="004E7045"/>
    <w:rsid w:val="004F0BA8"/>
    <w:rsid w:val="004F10A2"/>
    <w:rsid w:val="004F1366"/>
    <w:rsid w:val="004F1A0C"/>
    <w:rsid w:val="004F1E27"/>
    <w:rsid w:val="004F2943"/>
    <w:rsid w:val="004F328D"/>
    <w:rsid w:val="004F3A3A"/>
    <w:rsid w:val="004F4A08"/>
    <w:rsid w:val="004F7833"/>
    <w:rsid w:val="0050040D"/>
    <w:rsid w:val="00500C80"/>
    <w:rsid w:val="005014D0"/>
    <w:rsid w:val="005015FE"/>
    <w:rsid w:val="005025C4"/>
    <w:rsid w:val="005033F1"/>
    <w:rsid w:val="00503B03"/>
    <w:rsid w:val="00503F01"/>
    <w:rsid w:val="005048B3"/>
    <w:rsid w:val="00504930"/>
    <w:rsid w:val="00505732"/>
    <w:rsid w:val="005070C5"/>
    <w:rsid w:val="00507AFB"/>
    <w:rsid w:val="00511622"/>
    <w:rsid w:val="005116E1"/>
    <w:rsid w:val="005133DF"/>
    <w:rsid w:val="005135B5"/>
    <w:rsid w:val="005140C7"/>
    <w:rsid w:val="005143EF"/>
    <w:rsid w:val="00514530"/>
    <w:rsid w:val="0051462E"/>
    <w:rsid w:val="00515840"/>
    <w:rsid w:val="00516B86"/>
    <w:rsid w:val="005173AA"/>
    <w:rsid w:val="0052086B"/>
    <w:rsid w:val="00520A16"/>
    <w:rsid w:val="00520FF9"/>
    <w:rsid w:val="0052102B"/>
    <w:rsid w:val="00522E91"/>
    <w:rsid w:val="00523268"/>
    <w:rsid w:val="00523765"/>
    <w:rsid w:val="00523C0D"/>
    <w:rsid w:val="00524BC7"/>
    <w:rsid w:val="00525000"/>
    <w:rsid w:val="005259F0"/>
    <w:rsid w:val="00531387"/>
    <w:rsid w:val="005314C9"/>
    <w:rsid w:val="00532978"/>
    <w:rsid w:val="00535C4A"/>
    <w:rsid w:val="005361CD"/>
    <w:rsid w:val="00536CED"/>
    <w:rsid w:val="00537AD6"/>
    <w:rsid w:val="0054018A"/>
    <w:rsid w:val="00540783"/>
    <w:rsid w:val="00540974"/>
    <w:rsid w:val="005413DD"/>
    <w:rsid w:val="00541A0E"/>
    <w:rsid w:val="005421A7"/>
    <w:rsid w:val="00542FCA"/>
    <w:rsid w:val="005435A2"/>
    <w:rsid w:val="00543AED"/>
    <w:rsid w:val="00543FBD"/>
    <w:rsid w:val="005463C3"/>
    <w:rsid w:val="00547B84"/>
    <w:rsid w:val="00551C7F"/>
    <w:rsid w:val="00552579"/>
    <w:rsid w:val="00554C94"/>
    <w:rsid w:val="00557AE5"/>
    <w:rsid w:val="005650A1"/>
    <w:rsid w:val="00565AD4"/>
    <w:rsid w:val="00566A39"/>
    <w:rsid w:val="00567694"/>
    <w:rsid w:val="00567E59"/>
    <w:rsid w:val="00570F02"/>
    <w:rsid w:val="00571097"/>
    <w:rsid w:val="00571732"/>
    <w:rsid w:val="00571F8C"/>
    <w:rsid w:val="0057222B"/>
    <w:rsid w:val="005724C7"/>
    <w:rsid w:val="005729FB"/>
    <w:rsid w:val="00572ADD"/>
    <w:rsid w:val="00573747"/>
    <w:rsid w:val="005738DC"/>
    <w:rsid w:val="00574B9D"/>
    <w:rsid w:val="00576041"/>
    <w:rsid w:val="0057634B"/>
    <w:rsid w:val="00577704"/>
    <w:rsid w:val="00577F5E"/>
    <w:rsid w:val="00581866"/>
    <w:rsid w:val="00582326"/>
    <w:rsid w:val="00582B98"/>
    <w:rsid w:val="005832E4"/>
    <w:rsid w:val="00583616"/>
    <w:rsid w:val="00583B01"/>
    <w:rsid w:val="005852AA"/>
    <w:rsid w:val="0058718A"/>
    <w:rsid w:val="005873D6"/>
    <w:rsid w:val="00591119"/>
    <w:rsid w:val="00591946"/>
    <w:rsid w:val="00591998"/>
    <w:rsid w:val="00591D59"/>
    <w:rsid w:val="0059351B"/>
    <w:rsid w:val="00593987"/>
    <w:rsid w:val="00593D4B"/>
    <w:rsid w:val="00593E21"/>
    <w:rsid w:val="00594109"/>
    <w:rsid w:val="00594C2C"/>
    <w:rsid w:val="00594D50"/>
    <w:rsid w:val="00595456"/>
    <w:rsid w:val="00596327"/>
    <w:rsid w:val="005965FB"/>
    <w:rsid w:val="005978B6"/>
    <w:rsid w:val="005A0762"/>
    <w:rsid w:val="005A1C4F"/>
    <w:rsid w:val="005A230A"/>
    <w:rsid w:val="005A2B05"/>
    <w:rsid w:val="005A3EE0"/>
    <w:rsid w:val="005A5039"/>
    <w:rsid w:val="005A5606"/>
    <w:rsid w:val="005A6309"/>
    <w:rsid w:val="005A6D9E"/>
    <w:rsid w:val="005A773F"/>
    <w:rsid w:val="005A7801"/>
    <w:rsid w:val="005B0086"/>
    <w:rsid w:val="005B070E"/>
    <w:rsid w:val="005B0830"/>
    <w:rsid w:val="005B3122"/>
    <w:rsid w:val="005B4730"/>
    <w:rsid w:val="005B4ED3"/>
    <w:rsid w:val="005B57CD"/>
    <w:rsid w:val="005B5D79"/>
    <w:rsid w:val="005B6931"/>
    <w:rsid w:val="005B693D"/>
    <w:rsid w:val="005C0D46"/>
    <w:rsid w:val="005C0E56"/>
    <w:rsid w:val="005C0E7D"/>
    <w:rsid w:val="005C1934"/>
    <w:rsid w:val="005C2E6A"/>
    <w:rsid w:val="005C44ED"/>
    <w:rsid w:val="005C4AAE"/>
    <w:rsid w:val="005C637C"/>
    <w:rsid w:val="005C7509"/>
    <w:rsid w:val="005D0588"/>
    <w:rsid w:val="005D06E8"/>
    <w:rsid w:val="005D131D"/>
    <w:rsid w:val="005D161E"/>
    <w:rsid w:val="005D3071"/>
    <w:rsid w:val="005D33AA"/>
    <w:rsid w:val="005D44C2"/>
    <w:rsid w:val="005D5284"/>
    <w:rsid w:val="005D5535"/>
    <w:rsid w:val="005D6C8D"/>
    <w:rsid w:val="005D78F7"/>
    <w:rsid w:val="005D7C04"/>
    <w:rsid w:val="005D7C68"/>
    <w:rsid w:val="005E01F1"/>
    <w:rsid w:val="005E0543"/>
    <w:rsid w:val="005E1B38"/>
    <w:rsid w:val="005E1E76"/>
    <w:rsid w:val="005E1ECB"/>
    <w:rsid w:val="005E1FE2"/>
    <w:rsid w:val="005E2184"/>
    <w:rsid w:val="005E391E"/>
    <w:rsid w:val="005E40BD"/>
    <w:rsid w:val="005E5261"/>
    <w:rsid w:val="005E615C"/>
    <w:rsid w:val="005E625C"/>
    <w:rsid w:val="005E6435"/>
    <w:rsid w:val="005E679D"/>
    <w:rsid w:val="005F00BB"/>
    <w:rsid w:val="005F2545"/>
    <w:rsid w:val="005F2B9B"/>
    <w:rsid w:val="005F2E34"/>
    <w:rsid w:val="005F311B"/>
    <w:rsid w:val="005F4F6A"/>
    <w:rsid w:val="005F5CA6"/>
    <w:rsid w:val="005F7EE1"/>
    <w:rsid w:val="0060214E"/>
    <w:rsid w:val="006033B4"/>
    <w:rsid w:val="00603466"/>
    <w:rsid w:val="006046B3"/>
    <w:rsid w:val="00604F81"/>
    <w:rsid w:val="0061045B"/>
    <w:rsid w:val="0061131F"/>
    <w:rsid w:val="00611BDF"/>
    <w:rsid w:val="006131C8"/>
    <w:rsid w:val="00613BE9"/>
    <w:rsid w:val="00613C19"/>
    <w:rsid w:val="00615914"/>
    <w:rsid w:val="00617493"/>
    <w:rsid w:val="00620A85"/>
    <w:rsid w:val="00621E64"/>
    <w:rsid w:val="006252B7"/>
    <w:rsid w:val="006256FC"/>
    <w:rsid w:val="0062653F"/>
    <w:rsid w:val="00627DB0"/>
    <w:rsid w:val="00630130"/>
    <w:rsid w:val="0063096D"/>
    <w:rsid w:val="006314E7"/>
    <w:rsid w:val="00632019"/>
    <w:rsid w:val="006340E5"/>
    <w:rsid w:val="0063410A"/>
    <w:rsid w:val="0063474C"/>
    <w:rsid w:val="00635AC8"/>
    <w:rsid w:val="006366E8"/>
    <w:rsid w:val="006368C0"/>
    <w:rsid w:val="00636FD5"/>
    <w:rsid w:val="00636FF5"/>
    <w:rsid w:val="00640028"/>
    <w:rsid w:val="006408DA"/>
    <w:rsid w:val="006410AF"/>
    <w:rsid w:val="00641238"/>
    <w:rsid w:val="006420AC"/>
    <w:rsid w:val="00644581"/>
    <w:rsid w:val="006467F3"/>
    <w:rsid w:val="00646F60"/>
    <w:rsid w:val="0065007B"/>
    <w:rsid w:val="006515B9"/>
    <w:rsid w:val="006521BE"/>
    <w:rsid w:val="00652408"/>
    <w:rsid w:val="00653628"/>
    <w:rsid w:val="00653A20"/>
    <w:rsid w:val="0065459C"/>
    <w:rsid w:val="006554E6"/>
    <w:rsid w:val="00655A11"/>
    <w:rsid w:val="00656539"/>
    <w:rsid w:val="006600A3"/>
    <w:rsid w:val="00660972"/>
    <w:rsid w:val="006613F5"/>
    <w:rsid w:val="00661995"/>
    <w:rsid w:val="00661A7E"/>
    <w:rsid w:val="00661B31"/>
    <w:rsid w:val="00662543"/>
    <w:rsid w:val="00666516"/>
    <w:rsid w:val="0066655D"/>
    <w:rsid w:val="00666792"/>
    <w:rsid w:val="00667885"/>
    <w:rsid w:val="00667FEF"/>
    <w:rsid w:val="006705BD"/>
    <w:rsid w:val="006729F8"/>
    <w:rsid w:val="00672C29"/>
    <w:rsid w:val="006730FD"/>
    <w:rsid w:val="0067385F"/>
    <w:rsid w:val="00673A24"/>
    <w:rsid w:val="006752DB"/>
    <w:rsid w:val="006761E8"/>
    <w:rsid w:val="0067695E"/>
    <w:rsid w:val="0068035A"/>
    <w:rsid w:val="00680CC5"/>
    <w:rsid w:val="00681359"/>
    <w:rsid w:val="00681E7A"/>
    <w:rsid w:val="00682421"/>
    <w:rsid w:val="00683411"/>
    <w:rsid w:val="00683923"/>
    <w:rsid w:val="006848DA"/>
    <w:rsid w:val="00684B3D"/>
    <w:rsid w:val="00685BA5"/>
    <w:rsid w:val="00690F85"/>
    <w:rsid w:val="0069193A"/>
    <w:rsid w:val="00691B53"/>
    <w:rsid w:val="00692AFE"/>
    <w:rsid w:val="00692ED7"/>
    <w:rsid w:val="00692EFB"/>
    <w:rsid w:val="00693307"/>
    <w:rsid w:val="00693A5E"/>
    <w:rsid w:val="00695250"/>
    <w:rsid w:val="006964B6"/>
    <w:rsid w:val="006964D3"/>
    <w:rsid w:val="006965C1"/>
    <w:rsid w:val="00696EA3"/>
    <w:rsid w:val="006970A6"/>
    <w:rsid w:val="006A08AE"/>
    <w:rsid w:val="006A101D"/>
    <w:rsid w:val="006A1414"/>
    <w:rsid w:val="006A190A"/>
    <w:rsid w:val="006A2358"/>
    <w:rsid w:val="006A2D4F"/>
    <w:rsid w:val="006A2FBF"/>
    <w:rsid w:val="006A347C"/>
    <w:rsid w:val="006A34A1"/>
    <w:rsid w:val="006A39A5"/>
    <w:rsid w:val="006A418F"/>
    <w:rsid w:val="006B08A7"/>
    <w:rsid w:val="006B0FE4"/>
    <w:rsid w:val="006B2755"/>
    <w:rsid w:val="006B2E43"/>
    <w:rsid w:val="006B2E96"/>
    <w:rsid w:val="006B34D6"/>
    <w:rsid w:val="006B3AB9"/>
    <w:rsid w:val="006B4504"/>
    <w:rsid w:val="006B49FF"/>
    <w:rsid w:val="006B58DA"/>
    <w:rsid w:val="006B5C47"/>
    <w:rsid w:val="006B6EDE"/>
    <w:rsid w:val="006B7EB9"/>
    <w:rsid w:val="006C0362"/>
    <w:rsid w:val="006C1E62"/>
    <w:rsid w:val="006C21E5"/>
    <w:rsid w:val="006C23C0"/>
    <w:rsid w:val="006C24DF"/>
    <w:rsid w:val="006C2A9D"/>
    <w:rsid w:val="006C2BB0"/>
    <w:rsid w:val="006C40C7"/>
    <w:rsid w:val="006C5277"/>
    <w:rsid w:val="006C5D28"/>
    <w:rsid w:val="006C74CA"/>
    <w:rsid w:val="006C7721"/>
    <w:rsid w:val="006C77E9"/>
    <w:rsid w:val="006D20A1"/>
    <w:rsid w:val="006D435F"/>
    <w:rsid w:val="006D6084"/>
    <w:rsid w:val="006E05D0"/>
    <w:rsid w:val="006E0B50"/>
    <w:rsid w:val="006E2C58"/>
    <w:rsid w:val="006E2C74"/>
    <w:rsid w:val="006E3356"/>
    <w:rsid w:val="006E40AC"/>
    <w:rsid w:val="006E4D49"/>
    <w:rsid w:val="006E4D90"/>
    <w:rsid w:val="006E59CB"/>
    <w:rsid w:val="006E6337"/>
    <w:rsid w:val="006E63E9"/>
    <w:rsid w:val="006F0052"/>
    <w:rsid w:val="006F0F4A"/>
    <w:rsid w:val="006F211D"/>
    <w:rsid w:val="006F269D"/>
    <w:rsid w:val="006F3960"/>
    <w:rsid w:val="006F6040"/>
    <w:rsid w:val="006F6A5B"/>
    <w:rsid w:val="006F7B76"/>
    <w:rsid w:val="006F7D88"/>
    <w:rsid w:val="00700716"/>
    <w:rsid w:val="00700D19"/>
    <w:rsid w:val="00701808"/>
    <w:rsid w:val="00701B1D"/>
    <w:rsid w:val="00701B82"/>
    <w:rsid w:val="00701C72"/>
    <w:rsid w:val="007022DB"/>
    <w:rsid w:val="00703DE7"/>
    <w:rsid w:val="00704FC2"/>
    <w:rsid w:val="007051C7"/>
    <w:rsid w:val="00705A03"/>
    <w:rsid w:val="00710C3E"/>
    <w:rsid w:val="00710C4F"/>
    <w:rsid w:val="00711095"/>
    <w:rsid w:val="0071290D"/>
    <w:rsid w:val="00713536"/>
    <w:rsid w:val="007139E1"/>
    <w:rsid w:val="0071469F"/>
    <w:rsid w:val="007153FA"/>
    <w:rsid w:val="007159FD"/>
    <w:rsid w:val="00716378"/>
    <w:rsid w:val="00716A52"/>
    <w:rsid w:val="00717F30"/>
    <w:rsid w:val="007233D0"/>
    <w:rsid w:val="007233FF"/>
    <w:rsid w:val="0072380D"/>
    <w:rsid w:val="00723D66"/>
    <w:rsid w:val="00723D96"/>
    <w:rsid w:val="0072407B"/>
    <w:rsid w:val="0072479C"/>
    <w:rsid w:val="007266FC"/>
    <w:rsid w:val="00726F16"/>
    <w:rsid w:val="0072750C"/>
    <w:rsid w:val="0073181E"/>
    <w:rsid w:val="00731ED5"/>
    <w:rsid w:val="007333D3"/>
    <w:rsid w:val="0073362C"/>
    <w:rsid w:val="00733734"/>
    <w:rsid w:val="00733DCF"/>
    <w:rsid w:val="00733E7F"/>
    <w:rsid w:val="00734072"/>
    <w:rsid w:val="00734257"/>
    <w:rsid w:val="00734A2D"/>
    <w:rsid w:val="00736C7B"/>
    <w:rsid w:val="00736D94"/>
    <w:rsid w:val="007377A1"/>
    <w:rsid w:val="00737EE0"/>
    <w:rsid w:val="007400A7"/>
    <w:rsid w:val="00740DC3"/>
    <w:rsid w:val="007426F6"/>
    <w:rsid w:val="007427DC"/>
    <w:rsid w:val="007435F4"/>
    <w:rsid w:val="00743A4F"/>
    <w:rsid w:val="00744103"/>
    <w:rsid w:val="00744DEA"/>
    <w:rsid w:val="00744E06"/>
    <w:rsid w:val="00746943"/>
    <w:rsid w:val="00746A23"/>
    <w:rsid w:val="00746D29"/>
    <w:rsid w:val="00747FC8"/>
    <w:rsid w:val="00751DCE"/>
    <w:rsid w:val="00753015"/>
    <w:rsid w:val="0075316B"/>
    <w:rsid w:val="0075487B"/>
    <w:rsid w:val="00755CCD"/>
    <w:rsid w:val="00756B78"/>
    <w:rsid w:val="00757AC3"/>
    <w:rsid w:val="00757C63"/>
    <w:rsid w:val="007616A8"/>
    <w:rsid w:val="00761856"/>
    <w:rsid w:val="00761F6A"/>
    <w:rsid w:val="007620F5"/>
    <w:rsid w:val="00763452"/>
    <w:rsid w:val="00764438"/>
    <w:rsid w:val="00764C61"/>
    <w:rsid w:val="00765B9C"/>
    <w:rsid w:val="00765F63"/>
    <w:rsid w:val="00770009"/>
    <w:rsid w:val="007716EE"/>
    <w:rsid w:val="00773120"/>
    <w:rsid w:val="00774381"/>
    <w:rsid w:val="00774DDF"/>
    <w:rsid w:val="00775529"/>
    <w:rsid w:val="00776BD7"/>
    <w:rsid w:val="007774C0"/>
    <w:rsid w:val="00777DDD"/>
    <w:rsid w:val="00780FD7"/>
    <w:rsid w:val="00781D19"/>
    <w:rsid w:val="0078253A"/>
    <w:rsid w:val="0078448E"/>
    <w:rsid w:val="00784CF9"/>
    <w:rsid w:val="0078527F"/>
    <w:rsid w:val="00785291"/>
    <w:rsid w:val="00785A0C"/>
    <w:rsid w:val="007862E9"/>
    <w:rsid w:val="00786B43"/>
    <w:rsid w:val="00791020"/>
    <w:rsid w:val="007950C5"/>
    <w:rsid w:val="0079526F"/>
    <w:rsid w:val="00796403"/>
    <w:rsid w:val="00796DB7"/>
    <w:rsid w:val="0079782F"/>
    <w:rsid w:val="00797FA1"/>
    <w:rsid w:val="007A059D"/>
    <w:rsid w:val="007A13AC"/>
    <w:rsid w:val="007A1608"/>
    <w:rsid w:val="007A21AB"/>
    <w:rsid w:val="007A26C6"/>
    <w:rsid w:val="007A30F9"/>
    <w:rsid w:val="007A3853"/>
    <w:rsid w:val="007A39F2"/>
    <w:rsid w:val="007A52DD"/>
    <w:rsid w:val="007A55F6"/>
    <w:rsid w:val="007A7948"/>
    <w:rsid w:val="007B0B96"/>
    <w:rsid w:val="007B26A5"/>
    <w:rsid w:val="007B6487"/>
    <w:rsid w:val="007B6D65"/>
    <w:rsid w:val="007B76A2"/>
    <w:rsid w:val="007C1695"/>
    <w:rsid w:val="007C1E9E"/>
    <w:rsid w:val="007C43EA"/>
    <w:rsid w:val="007C53D3"/>
    <w:rsid w:val="007C6672"/>
    <w:rsid w:val="007C6C01"/>
    <w:rsid w:val="007C750C"/>
    <w:rsid w:val="007D1314"/>
    <w:rsid w:val="007D1BAB"/>
    <w:rsid w:val="007D2575"/>
    <w:rsid w:val="007D3116"/>
    <w:rsid w:val="007D32C0"/>
    <w:rsid w:val="007D40BB"/>
    <w:rsid w:val="007D4BE1"/>
    <w:rsid w:val="007D7621"/>
    <w:rsid w:val="007E14B5"/>
    <w:rsid w:val="007E16CD"/>
    <w:rsid w:val="007E1C64"/>
    <w:rsid w:val="007E4AE8"/>
    <w:rsid w:val="007E5859"/>
    <w:rsid w:val="007E701F"/>
    <w:rsid w:val="007E7286"/>
    <w:rsid w:val="007E72B8"/>
    <w:rsid w:val="007E79C6"/>
    <w:rsid w:val="007F1038"/>
    <w:rsid w:val="007F2154"/>
    <w:rsid w:val="007F39BF"/>
    <w:rsid w:val="007F43AE"/>
    <w:rsid w:val="007F6171"/>
    <w:rsid w:val="00800DC8"/>
    <w:rsid w:val="00802C3D"/>
    <w:rsid w:val="00803D87"/>
    <w:rsid w:val="0080518C"/>
    <w:rsid w:val="00806142"/>
    <w:rsid w:val="0080620A"/>
    <w:rsid w:val="008063F5"/>
    <w:rsid w:val="008106DF"/>
    <w:rsid w:val="00810893"/>
    <w:rsid w:val="00811318"/>
    <w:rsid w:val="008131F9"/>
    <w:rsid w:val="0081401A"/>
    <w:rsid w:val="00814202"/>
    <w:rsid w:val="00814C34"/>
    <w:rsid w:val="00814E4D"/>
    <w:rsid w:val="008152C0"/>
    <w:rsid w:val="00815C7C"/>
    <w:rsid w:val="00816FA4"/>
    <w:rsid w:val="0081730D"/>
    <w:rsid w:val="0081733A"/>
    <w:rsid w:val="008176B1"/>
    <w:rsid w:val="008217D9"/>
    <w:rsid w:val="0082251D"/>
    <w:rsid w:val="00822661"/>
    <w:rsid w:val="00825E34"/>
    <w:rsid w:val="00827076"/>
    <w:rsid w:val="00827E19"/>
    <w:rsid w:val="008307FD"/>
    <w:rsid w:val="00831223"/>
    <w:rsid w:val="008315A0"/>
    <w:rsid w:val="0083170D"/>
    <w:rsid w:val="008331C9"/>
    <w:rsid w:val="008344E3"/>
    <w:rsid w:val="008358A6"/>
    <w:rsid w:val="008358F0"/>
    <w:rsid w:val="00835F69"/>
    <w:rsid w:val="008364E5"/>
    <w:rsid w:val="00836576"/>
    <w:rsid w:val="00837069"/>
    <w:rsid w:val="00837E3A"/>
    <w:rsid w:val="00841995"/>
    <w:rsid w:val="0084354E"/>
    <w:rsid w:val="0084382D"/>
    <w:rsid w:val="00844660"/>
    <w:rsid w:val="00845583"/>
    <w:rsid w:val="00845A10"/>
    <w:rsid w:val="0084605E"/>
    <w:rsid w:val="00850747"/>
    <w:rsid w:val="0085150F"/>
    <w:rsid w:val="00851F52"/>
    <w:rsid w:val="00852178"/>
    <w:rsid w:val="008523B9"/>
    <w:rsid w:val="008532C2"/>
    <w:rsid w:val="008537F9"/>
    <w:rsid w:val="00853AFC"/>
    <w:rsid w:val="00854BC6"/>
    <w:rsid w:val="00854FB1"/>
    <w:rsid w:val="00855533"/>
    <w:rsid w:val="00855559"/>
    <w:rsid w:val="00856051"/>
    <w:rsid w:val="00856505"/>
    <w:rsid w:val="0085658A"/>
    <w:rsid w:val="008566CB"/>
    <w:rsid w:val="008604BF"/>
    <w:rsid w:val="00860604"/>
    <w:rsid w:val="0086211B"/>
    <w:rsid w:val="008628B6"/>
    <w:rsid w:val="008629C1"/>
    <w:rsid w:val="008633AF"/>
    <w:rsid w:val="00863EA5"/>
    <w:rsid w:val="008640AE"/>
    <w:rsid w:val="0086490E"/>
    <w:rsid w:val="008656F8"/>
    <w:rsid w:val="00865C52"/>
    <w:rsid w:val="00866BED"/>
    <w:rsid w:val="0087026D"/>
    <w:rsid w:val="00871399"/>
    <w:rsid w:val="008734F7"/>
    <w:rsid w:val="00873590"/>
    <w:rsid w:val="00874685"/>
    <w:rsid w:val="00874E6D"/>
    <w:rsid w:val="00875869"/>
    <w:rsid w:val="00881509"/>
    <w:rsid w:val="00882EB1"/>
    <w:rsid w:val="008850A1"/>
    <w:rsid w:val="00885145"/>
    <w:rsid w:val="00887969"/>
    <w:rsid w:val="00887FC0"/>
    <w:rsid w:val="00890860"/>
    <w:rsid w:val="00890F77"/>
    <w:rsid w:val="0089353A"/>
    <w:rsid w:val="00894192"/>
    <w:rsid w:val="0089421C"/>
    <w:rsid w:val="0089461A"/>
    <w:rsid w:val="00894EF7"/>
    <w:rsid w:val="00895452"/>
    <w:rsid w:val="00895D8F"/>
    <w:rsid w:val="00895F3E"/>
    <w:rsid w:val="0089655A"/>
    <w:rsid w:val="00896A4F"/>
    <w:rsid w:val="00896FBA"/>
    <w:rsid w:val="0089702A"/>
    <w:rsid w:val="00897A45"/>
    <w:rsid w:val="00897B61"/>
    <w:rsid w:val="008A00C4"/>
    <w:rsid w:val="008A0C88"/>
    <w:rsid w:val="008A0DA5"/>
    <w:rsid w:val="008A2304"/>
    <w:rsid w:val="008A2319"/>
    <w:rsid w:val="008A2BFC"/>
    <w:rsid w:val="008A2D0C"/>
    <w:rsid w:val="008A3122"/>
    <w:rsid w:val="008A35D4"/>
    <w:rsid w:val="008A42E7"/>
    <w:rsid w:val="008A4D11"/>
    <w:rsid w:val="008A5677"/>
    <w:rsid w:val="008A6A0E"/>
    <w:rsid w:val="008A72B5"/>
    <w:rsid w:val="008B108C"/>
    <w:rsid w:val="008B1F89"/>
    <w:rsid w:val="008B4653"/>
    <w:rsid w:val="008B4696"/>
    <w:rsid w:val="008B4F92"/>
    <w:rsid w:val="008B4FE5"/>
    <w:rsid w:val="008B597D"/>
    <w:rsid w:val="008B744C"/>
    <w:rsid w:val="008B7907"/>
    <w:rsid w:val="008C1227"/>
    <w:rsid w:val="008C3672"/>
    <w:rsid w:val="008C3A77"/>
    <w:rsid w:val="008C3E31"/>
    <w:rsid w:val="008C3FD5"/>
    <w:rsid w:val="008C5A87"/>
    <w:rsid w:val="008C6899"/>
    <w:rsid w:val="008D4231"/>
    <w:rsid w:val="008D7200"/>
    <w:rsid w:val="008E031F"/>
    <w:rsid w:val="008E06A4"/>
    <w:rsid w:val="008E0A5E"/>
    <w:rsid w:val="008E0F37"/>
    <w:rsid w:val="008E0F5B"/>
    <w:rsid w:val="008E26F0"/>
    <w:rsid w:val="008E27DE"/>
    <w:rsid w:val="008E30A3"/>
    <w:rsid w:val="008E30F2"/>
    <w:rsid w:val="008E44F9"/>
    <w:rsid w:val="008E51E9"/>
    <w:rsid w:val="008E5283"/>
    <w:rsid w:val="008E60D8"/>
    <w:rsid w:val="008E618A"/>
    <w:rsid w:val="008E637C"/>
    <w:rsid w:val="008E6E14"/>
    <w:rsid w:val="008F0F39"/>
    <w:rsid w:val="008F0F8C"/>
    <w:rsid w:val="008F17A6"/>
    <w:rsid w:val="008F19F5"/>
    <w:rsid w:val="008F1CD3"/>
    <w:rsid w:val="008F2420"/>
    <w:rsid w:val="008F249C"/>
    <w:rsid w:val="008F2D88"/>
    <w:rsid w:val="008F2D91"/>
    <w:rsid w:val="008F3736"/>
    <w:rsid w:val="008F3CAD"/>
    <w:rsid w:val="008F4AAC"/>
    <w:rsid w:val="008F4B18"/>
    <w:rsid w:val="009005A9"/>
    <w:rsid w:val="00901180"/>
    <w:rsid w:val="0090354D"/>
    <w:rsid w:val="00905149"/>
    <w:rsid w:val="00905454"/>
    <w:rsid w:val="009068F0"/>
    <w:rsid w:val="0090718A"/>
    <w:rsid w:val="009072BE"/>
    <w:rsid w:val="009073DA"/>
    <w:rsid w:val="00907924"/>
    <w:rsid w:val="00907EBC"/>
    <w:rsid w:val="009111CD"/>
    <w:rsid w:val="00911D26"/>
    <w:rsid w:val="0091238F"/>
    <w:rsid w:val="00913C2E"/>
    <w:rsid w:val="009144D3"/>
    <w:rsid w:val="00915820"/>
    <w:rsid w:val="009158F0"/>
    <w:rsid w:val="00917D17"/>
    <w:rsid w:val="00917F1A"/>
    <w:rsid w:val="009207F8"/>
    <w:rsid w:val="00922045"/>
    <w:rsid w:val="0092271C"/>
    <w:rsid w:val="00923A60"/>
    <w:rsid w:val="00923F76"/>
    <w:rsid w:val="00924900"/>
    <w:rsid w:val="00924DE5"/>
    <w:rsid w:val="009263C9"/>
    <w:rsid w:val="00926819"/>
    <w:rsid w:val="00927296"/>
    <w:rsid w:val="00927777"/>
    <w:rsid w:val="009335D8"/>
    <w:rsid w:val="009342C2"/>
    <w:rsid w:val="00934619"/>
    <w:rsid w:val="00934B36"/>
    <w:rsid w:val="00936F17"/>
    <w:rsid w:val="00937157"/>
    <w:rsid w:val="009417B7"/>
    <w:rsid w:val="009419A7"/>
    <w:rsid w:val="00941ACC"/>
    <w:rsid w:val="009431BC"/>
    <w:rsid w:val="0094339C"/>
    <w:rsid w:val="00943C97"/>
    <w:rsid w:val="00944295"/>
    <w:rsid w:val="00945ED2"/>
    <w:rsid w:val="009465C0"/>
    <w:rsid w:val="00946618"/>
    <w:rsid w:val="00946EC3"/>
    <w:rsid w:val="009477AF"/>
    <w:rsid w:val="00950A32"/>
    <w:rsid w:val="00951070"/>
    <w:rsid w:val="009517F2"/>
    <w:rsid w:val="00951ED9"/>
    <w:rsid w:val="0095389A"/>
    <w:rsid w:val="00953DAC"/>
    <w:rsid w:val="00957304"/>
    <w:rsid w:val="00960B96"/>
    <w:rsid w:val="0096376E"/>
    <w:rsid w:val="00963E29"/>
    <w:rsid w:val="009640C9"/>
    <w:rsid w:val="00964382"/>
    <w:rsid w:val="00964A5A"/>
    <w:rsid w:val="00964B01"/>
    <w:rsid w:val="0096652B"/>
    <w:rsid w:val="00967618"/>
    <w:rsid w:val="0097054E"/>
    <w:rsid w:val="009720A1"/>
    <w:rsid w:val="00972AE6"/>
    <w:rsid w:val="00972C34"/>
    <w:rsid w:val="009733F9"/>
    <w:rsid w:val="00974488"/>
    <w:rsid w:val="00975B79"/>
    <w:rsid w:val="009771BC"/>
    <w:rsid w:val="00980C62"/>
    <w:rsid w:val="00981C20"/>
    <w:rsid w:val="009829CD"/>
    <w:rsid w:val="00982EA5"/>
    <w:rsid w:val="009837E2"/>
    <w:rsid w:val="00983A86"/>
    <w:rsid w:val="00984645"/>
    <w:rsid w:val="00985A3D"/>
    <w:rsid w:val="00985BC5"/>
    <w:rsid w:val="00987AED"/>
    <w:rsid w:val="00987FDD"/>
    <w:rsid w:val="00990E9A"/>
    <w:rsid w:val="00991009"/>
    <w:rsid w:val="00991964"/>
    <w:rsid w:val="0099217B"/>
    <w:rsid w:val="00992C47"/>
    <w:rsid w:val="00992CB6"/>
    <w:rsid w:val="00994E06"/>
    <w:rsid w:val="00995B12"/>
    <w:rsid w:val="00996781"/>
    <w:rsid w:val="00997ADB"/>
    <w:rsid w:val="009A2734"/>
    <w:rsid w:val="009A6AB4"/>
    <w:rsid w:val="009A7633"/>
    <w:rsid w:val="009A76F3"/>
    <w:rsid w:val="009B0CE2"/>
    <w:rsid w:val="009B1B1C"/>
    <w:rsid w:val="009B1F71"/>
    <w:rsid w:val="009B3E60"/>
    <w:rsid w:val="009B5182"/>
    <w:rsid w:val="009C1F18"/>
    <w:rsid w:val="009C3D4A"/>
    <w:rsid w:val="009C4B9C"/>
    <w:rsid w:val="009C5BDC"/>
    <w:rsid w:val="009C6D46"/>
    <w:rsid w:val="009C70D7"/>
    <w:rsid w:val="009C7986"/>
    <w:rsid w:val="009D25D9"/>
    <w:rsid w:val="009D2DC8"/>
    <w:rsid w:val="009D2FC3"/>
    <w:rsid w:val="009D41C5"/>
    <w:rsid w:val="009D654F"/>
    <w:rsid w:val="009E05FE"/>
    <w:rsid w:val="009E0CB0"/>
    <w:rsid w:val="009E32B2"/>
    <w:rsid w:val="009E38A7"/>
    <w:rsid w:val="009E483C"/>
    <w:rsid w:val="009E534E"/>
    <w:rsid w:val="009E5622"/>
    <w:rsid w:val="009E5DB5"/>
    <w:rsid w:val="009E685F"/>
    <w:rsid w:val="009E6C68"/>
    <w:rsid w:val="009E7D61"/>
    <w:rsid w:val="009F2CD7"/>
    <w:rsid w:val="009F2E90"/>
    <w:rsid w:val="009F62C1"/>
    <w:rsid w:val="009F6D65"/>
    <w:rsid w:val="009F7601"/>
    <w:rsid w:val="00A000D5"/>
    <w:rsid w:val="00A0020D"/>
    <w:rsid w:val="00A0123F"/>
    <w:rsid w:val="00A01988"/>
    <w:rsid w:val="00A0396A"/>
    <w:rsid w:val="00A04683"/>
    <w:rsid w:val="00A04CA1"/>
    <w:rsid w:val="00A05129"/>
    <w:rsid w:val="00A062F2"/>
    <w:rsid w:val="00A0634C"/>
    <w:rsid w:val="00A06CFC"/>
    <w:rsid w:val="00A102F7"/>
    <w:rsid w:val="00A10723"/>
    <w:rsid w:val="00A1112C"/>
    <w:rsid w:val="00A11253"/>
    <w:rsid w:val="00A113D0"/>
    <w:rsid w:val="00A114E8"/>
    <w:rsid w:val="00A115C7"/>
    <w:rsid w:val="00A11D06"/>
    <w:rsid w:val="00A12961"/>
    <w:rsid w:val="00A14417"/>
    <w:rsid w:val="00A14645"/>
    <w:rsid w:val="00A14B32"/>
    <w:rsid w:val="00A14FBD"/>
    <w:rsid w:val="00A166EB"/>
    <w:rsid w:val="00A16B20"/>
    <w:rsid w:val="00A16F80"/>
    <w:rsid w:val="00A20F5E"/>
    <w:rsid w:val="00A21A3C"/>
    <w:rsid w:val="00A2365A"/>
    <w:rsid w:val="00A23735"/>
    <w:rsid w:val="00A23BC1"/>
    <w:rsid w:val="00A246B4"/>
    <w:rsid w:val="00A2677B"/>
    <w:rsid w:val="00A27F65"/>
    <w:rsid w:val="00A30B7A"/>
    <w:rsid w:val="00A33943"/>
    <w:rsid w:val="00A40552"/>
    <w:rsid w:val="00A41CF6"/>
    <w:rsid w:val="00A43BAE"/>
    <w:rsid w:val="00A4529B"/>
    <w:rsid w:val="00A4601D"/>
    <w:rsid w:val="00A472D7"/>
    <w:rsid w:val="00A516F0"/>
    <w:rsid w:val="00A54A60"/>
    <w:rsid w:val="00A55776"/>
    <w:rsid w:val="00A55CBD"/>
    <w:rsid w:val="00A57DF4"/>
    <w:rsid w:val="00A60A26"/>
    <w:rsid w:val="00A60BC2"/>
    <w:rsid w:val="00A61CDD"/>
    <w:rsid w:val="00A62C40"/>
    <w:rsid w:val="00A64F65"/>
    <w:rsid w:val="00A650E1"/>
    <w:rsid w:val="00A66094"/>
    <w:rsid w:val="00A67856"/>
    <w:rsid w:val="00A67FDE"/>
    <w:rsid w:val="00A7081A"/>
    <w:rsid w:val="00A71353"/>
    <w:rsid w:val="00A7149E"/>
    <w:rsid w:val="00A725BF"/>
    <w:rsid w:val="00A72601"/>
    <w:rsid w:val="00A72B30"/>
    <w:rsid w:val="00A73802"/>
    <w:rsid w:val="00A7380D"/>
    <w:rsid w:val="00A7397D"/>
    <w:rsid w:val="00A73F92"/>
    <w:rsid w:val="00A74660"/>
    <w:rsid w:val="00A7494C"/>
    <w:rsid w:val="00A76F8C"/>
    <w:rsid w:val="00A770A3"/>
    <w:rsid w:val="00A77735"/>
    <w:rsid w:val="00A77B12"/>
    <w:rsid w:val="00A80492"/>
    <w:rsid w:val="00A804E1"/>
    <w:rsid w:val="00A80D5E"/>
    <w:rsid w:val="00A8201D"/>
    <w:rsid w:val="00A83328"/>
    <w:rsid w:val="00A8469B"/>
    <w:rsid w:val="00A8670D"/>
    <w:rsid w:val="00A86E38"/>
    <w:rsid w:val="00A949CA"/>
    <w:rsid w:val="00A949EF"/>
    <w:rsid w:val="00A96EA8"/>
    <w:rsid w:val="00A96EF9"/>
    <w:rsid w:val="00A96F6F"/>
    <w:rsid w:val="00A97DCF"/>
    <w:rsid w:val="00A97E9E"/>
    <w:rsid w:val="00AA0785"/>
    <w:rsid w:val="00AA108A"/>
    <w:rsid w:val="00AA14DE"/>
    <w:rsid w:val="00AA1938"/>
    <w:rsid w:val="00AA1A1D"/>
    <w:rsid w:val="00AA1E7E"/>
    <w:rsid w:val="00AA1EEA"/>
    <w:rsid w:val="00AA21A0"/>
    <w:rsid w:val="00AA2BE4"/>
    <w:rsid w:val="00AA3CB8"/>
    <w:rsid w:val="00AA3E39"/>
    <w:rsid w:val="00AA4B64"/>
    <w:rsid w:val="00AA61ED"/>
    <w:rsid w:val="00AA6419"/>
    <w:rsid w:val="00AA7C37"/>
    <w:rsid w:val="00AB290E"/>
    <w:rsid w:val="00AB4532"/>
    <w:rsid w:val="00AC0A29"/>
    <w:rsid w:val="00AC119D"/>
    <w:rsid w:val="00AC3196"/>
    <w:rsid w:val="00AC4F03"/>
    <w:rsid w:val="00AC5441"/>
    <w:rsid w:val="00AC7772"/>
    <w:rsid w:val="00AD0BD4"/>
    <w:rsid w:val="00AD3EDE"/>
    <w:rsid w:val="00AD5EDC"/>
    <w:rsid w:val="00AD66AD"/>
    <w:rsid w:val="00AD6D2B"/>
    <w:rsid w:val="00AE0333"/>
    <w:rsid w:val="00AE05B0"/>
    <w:rsid w:val="00AE3189"/>
    <w:rsid w:val="00AE38FC"/>
    <w:rsid w:val="00AE43F0"/>
    <w:rsid w:val="00AE470C"/>
    <w:rsid w:val="00AE4793"/>
    <w:rsid w:val="00AE4AE4"/>
    <w:rsid w:val="00AE5F3A"/>
    <w:rsid w:val="00AF11E5"/>
    <w:rsid w:val="00AF3425"/>
    <w:rsid w:val="00AF5F77"/>
    <w:rsid w:val="00AF6913"/>
    <w:rsid w:val="00AF6E21"/>
    <w:rsid w:val="00AF6E8F"/>
    <w:rsid w:val="00B00499"/>
    <w:rsid w:val="00B006BE"/>
    <w:rsid w:val="00B0153C"/>
    <w:rsid w:val="00B0189B"/>
    <w:rsid w:val="00B033A7"/>
    <w:rsid w:val="00B03FCB"/>
    <w:rsid w:val="00B043CC"/>
    <w:rsid w:val="00B04914"/>
    <w:rsid w:val="00B06C66"/>
    <w:rsid w:val="00B1004B"/>
    <w:rsid w:val="00B1043D"/>
    <w:rsid w:val="00B137FE"/>
    <w:rsid w:val="00B1484B"/>
    <w:rsid w:val="00B15401"/>
    <w:rsid w:val="00B15B11"/>
    <w:rsid w:val="00B160D7"/>
    <w:rsid w:val="00B2051D"/>
    <w:rsid w:val="00B21C06"/>
    <w:rsid w:val="00B22137"/>
    <w:rsid w:val="00B22DC5"/>
    <w:rsid w:val="00B23DF2"/>
    <w:rsid w:val="00B2410F"/>
    <w:rsid w:val="00B24C5A"/>
    <w:rsid w:val="00B24FF7"/>
    <w:rsid w:val="00B2515B"/>
    <w:rsid w:val="00B251B1"/>
    <w:rsid w:val="00B2607F"/>
    <w:rsid w:val="00B263B7"/>
    <w:rsid w:val="00B2766C"/>
    <w:rsid w:val="00B27760"/>
    <w:rsid w:val="00B2778D"/>
    <w:rsid w:val="00B277A8"/>
    <w:rsid w:val="00B3044E"/>
    <w:rsid w:val="00B30AAB"/>
    <w:rsid w:val="00B31DF1"/>
    <w:rsid w:val="00B32CE1"/>
    <w:rsid w:val="00B34F91"/>
    <w:rsid w:val="00B35851"/>
    <w:rsid w:val="00B36E5F"/>
    <w:rsid w:val="00B37388"/>
    <w:rsid w:val="00B3767A"/>
    <w:rsid w:val="00B37E18"/>
    <w:rsid w:val="00B404D1"/>
    <w:rsid w:val="00B40C20"/>
    <w:rsid w:val="00B41024"/>
    <w:rsid w:val="00B410C7"/>
    <w:rsid w:val="00B41C39"/>
    <w:rsid w:val="00B422FA"/>
    <w:rsid w:val="00B4529D"/>
    <w:rsid w:val="00B45C2E"/>
    <w:rsid w:val="00B469A9"/>
    <w:rsid w:val="00B5070C"/>
    <w:rsid w:val="00B50817"/>
    <w:rsid w:val="00B5635F"/>
    <w:rsid w:val="00B609A1"/>
    <w:rsid w:val="00B6188D"/>
    <w:rsid w:val="00B62062"/>
    <w:rsid w:val="00B6231D"/>
    <w:rsid w:val="00B62911"/>
    <w:rsid w:val="00B6389E"/>
    <w:rsid w:val="00B63938"/>
    <w:rsid w:val="00B64613"/>
    <w:rsid w:val="00B657B0"/>
    <w:rsid w:val="00B6739A"/>
    <w:rsid w:val="00B673BB"/>
    <w:rsid w:val="00B71E6E"/>
    <w:rsid w:val="00B7258D"/>
    <w:rsid w:val="00B76017"/>
    <w:rsid w:val="00B7654F"/>
    <w:rsid w:val="00B76F09"/>
    <w:rsid w:val="00B779DD"/>
    <w:rsid w:val="00B779FE"/>
    <w:rsid w:val="00B77AA3"/>
    <w:rsid w:val="00B80560"/>
    <w:rsid w:val="00B84828"/>
    <w:rsid w:val="00B84AF1"/>
    <w:rsid w:val="00B84EE7"/>
    <w:rsid w:val="00B85ED8"/>
    <w:rsid w:val="00B865A3"/>
    <w:rsid w:val="00B8750C"/>
    <w:rsid w:val="00B8786C"/>
    <w:rsid w:val="00B904C0"/>
    <w:rsid w:val="00B9075A"/>
    <w:rsid w:val="00B90934"/>
    <w:rsid w:val="00B90E51"/>
    <w:rsid w:val="00B92C53"/>
    <w:rsid w:val="00B92E78"/>
    <w:rsid w:val="00B94FEA"/>
    <w:rsid w:val="00B95957"/>
    <w:rsid w:val="00B95AEA"/>
    <w:rsid w:val="00B96C0E"/>
    <w:rsid w:val="00B97609"/>
    <w:rsid w:val="00B979C5"/>
    <w:rsid w:val="00BA122D"/>
    <w:rsid w:val="00BA1565"/>
    <w:rsid w:val="00BA205D"/>
    <w:rsid w:val="00BA2409"/>
    <w:rsid w:val="00BA3C4E"/>
    <w:rsid w:val="00BA41D4"/>
    <w:rsid w:val="00BA5341"/>
    <w:rsid w:val="00BA7EA8"/>
    <w:rsid w:val="00BB0E87"/>
    <w:rsid w:val="00BB1193"/>
    <w:rsid w:val="00BB1954"/>
    <w:rsid w:val="00BB24C4"/>
    <w:rsid w:val="00BB265C"/>
    <w:rsid w:val="00BB2D61"/>
    <w:rsid w:val="00BB45B1"/>
    <w:rsid w:val="00BB6077"/>
    <w:rsid w:val="00BB6C79"/>
    <w:rsid w:val="00BB6FB5"/>
    <w:rsid w:val="00BB73F8"/>
    <w:rsid w:val="00BB772A"/>
    <w:rsid w:val="00BC0D23"/>
    <w:rsid w:val="00BC1A1F"/>
    <w:rsid w:val="00BC4F24"/>
    <w:rsid w:val="00BC5605"/>
    <w:rsid w:val="00BC5617"/>
    <w:rsid w:val="00BC5714"/>
    <w:rsid w:val="00BC5A97"/>
    <w:rsid w:val="00BC6D39"/>
    <w:rsid w:val="00BD1304"/>
    <w:rsid w:val="00BD1902"/>
    <w:rsid w:val="00BD24AD"/>
    <w:rsid w:val="00BD2AE0"/>
    <w:rsid w:val="00BD525C"/>
    <w:rsid w:val="00BD690E"/>
    <w:rsid w:val="00BE0B82"/>
    <w:rsid w:val="00BE2825"/>
    <w:rsid w:val="00BE39D3"/>
    <w:rsid w:val="00BE7353"/>
    <w:rsid w:val="00BE798D"/>
    <w:rsid w:val="00BF0B76"/>
    <w:rsid w:val="00BF7159"/>
    <w:rsid w:val="00BF72B1"/>
    <w:rsid w:val="00BF78A6"/>
    <w:rsid w:val="00BF7D08"/>
    <w:rsid w:val="00C005D6"/>
    <w:rsid w:val="00C0168A"/>
    <w:rsid w:val="00C0304F"/>
    <w:rsid w:val="00C04386"/>
    <w:rsid w:val="00C06D94"/>
    <w:rsid w:val="00C0731E"/>
    <w:rsid w:val="00C07B04"/>
    <w:rsid w:val="00C10B8B"/>
    <w:rsid w:val="00C110B5"/>
    <w:rsid w:val="00C1162A"/>
    <w:rsid w:val="00C1313F"/>
    <w:rsid w:val="00C13900"/>
    <w:rsid w:val="00C14658"/>
    <w:rsid w:val="00C14CF4"/>
    <w:rsid w:val="00C1542B"/>
    <w:rsid w:val="00C16D52"/>
    <w:rsid w:val="00C177B6"/>
    <w:rsid w:val="00C17A0A"/>
    <w:rsid w:val="00C21189"/>
    <w:rsid w:val="00C22377"/>
    <w:rsid w:val="00C22A69"/>
    <w:rsid w:val="00C23928"/>
    <w:rsid w:val="00C24B2B"/>
    <w:rsid w:val="00C30010"/>
    <w:rsid w:val="00C30B2B"/>
    <w:rsid w:val="00C31260"/>
    <w:rsid w:val="00C313AA"/>
    <w:rsid w:val="00C315ED"/>
    <w:rsid w:val="00C3224F"/>
    <w:rsid w:val="00C32786"/>
    <w:rsid w:val="00C333E0"/>
    <w:rsid w:val="00C34F0F"/>
    <w:rsid w:val="00C365A1"/>
    <w:rsid w:val="00C365AC"/>
    <w:rsid w:val="00C36B1A"/>
    <w:rsid w:val="00C36B27"/>
    <w:rsid w:val="00C370C5"/>
    <w:rsid w:val="00C376D4"/>
    <w:rsid w:val="00C37BE0"/>
    <w:rsid w:val="00C410C7"/>
    <w:rsid w:val="00C426B9"/>
    <w:rsid w:val="00C44958"/>
    <w:rsid w:val="00C4622A"/>
    <w:rsid w:val="00C512BB"/>
    <w:rsid w:val="00C51319"/>
    <w:rsid w:val="00C52DEF"/>
    <w:rsid w:val="00C534E6"/>
    <w:rsid w:val="00C53C62"/>
    <w:rsid w:val="00C543C2"/>
    <w:rsid w:val="00C56B6B"/>
    <w:rsid w:val="00C60D65"/>
    <w:rsid w:val="00C60F86"/>
    <w:rsid w:val="00C611F4"/>
    <w:rsid w:val="00C61818"/>
    <w:rsid w:val="00C61A91"/>
    <w:rsid w:val="00C61B37"/>
    <w:rsid w:val="00C62071"/>
    <w:rsid w:val="00C638B2"/>
    <w:rsid w:val="00C63F1E"/>
    <w:rsid w:val="00C65A64"/>
    <w:rsid w:val="00C673E9"/>
    <w:rsid w:val="00C70273"/>
    <w:rsid w:val="00C71709"/>
    <w:rsid w:val="00C71B93"/>
    <w:rsid w:val="00C71D49"/>
    <w:rsid w:val="00C72205"/>
    <w:rsid w:val="00C72DE0"/>
    <w:rsid w:val="00C73141"/>
    <w:rsid w:val="00C739A2"/>
    <w:rsid w:val="00C75603"/>
    <w:rsid w:val="00C75E57"/>
    <w:rsid w:val="00C76B20"/>
    <w:rsid w:val="00C77098"/>
    <w:rsid w:val="00C81D2D"/>
    <w:rsid w:val="00C8293D"/>
    <w:rsid w:val="00C83798"/>
    <w:rsid w:val="00C8459B"/>
    <w:rsid w:val="00C869E1"/>
    <w:rsid w:val="00C872C7"/>
    <w:rsid w:val="00C908AC"/>
    <w:rsid w:val="00C90A7C"/>
    <w:rsid w:val="00C90D05"/>
    <w:rsid w:val="00C924E8"/>
    <w:rsid w:val="00C928A7"/>
    <w:rsid w:val="00C92FCB"/>
    <w:rsid w:val="00C930E9"/>
    <w:rsid w:val="00C933C1"/>
    <w:rsid w:val="00C93682"/>
    <w:rsid w:val="00C93EFD"/>
    <w:rsid w:val="00C94574"/>
    <w:rsid w:val="00C95DC3"/>
    <w:rsid w:val="00C9610F"/>
    <w:rsid w:val="00CA01DA"/>
    <w:rsid w:val="00CA0359"/>
    <w:rsid w:val="00CA0EF3"/>
    <w:rsid w:val="00CA22C9"/>
    <w:rsid w:val="00CA32C4"/>
    <w:rsid w:val="00CA3719"/>
    <w:rsid w:val="00CA4571"/>
    <w:rsid w:val="00CA5B5A"/>
    <w:rsid w:val="00CA5C5F"/>
    <w:rsid w:val="00CB1492"/>
    <w:rsid w:val="00CB2A0D"/>
    <w:rsid w:val="00CB3227"/>
    <w:rsid w:val="00CB3B19"/>
    <w:rsid w:val="00CB6632"/>
    <w:rsid w:val="00CB7229"/>
    <w:rsid w:val="00CB773A"/>
    <w:rsid w:val="00CB7AAE"/>
    <w:rsid w:val="00CC36FA"/>
    <w:rsid w:val="00CC3703"/>
    <w:rsid w:val="00CC3F25"/>
    <w:rsid w:val="00CC45E3"/>
    <w:rsid w:val="00CC46D7"/>
    <w:rsid w:val="00CC57E3"/>
    <w:rsid w:val="00CC6EF5"/>
    <w:rsid w:val="00CC7657"/>
    <w:rsid w:val="00CD1557"/>
    <w:rsid w:val="00CD2D63"/>
    <w:rsid w:val="00CD2F02"/>
    <w:rsid w:val="00CD480A"/>
    <w:rsid w:val="00CD57C4"/>
    <w:rsid w:val="00CD68B9"/>
    <w:rsid w:val="00CD6DAA"/>
    <w:rsid w:val="00CD726A"/>
    <w:rsid w:val="00CE25A5"/>
    <w:rsid w:val="00CE2AA3"/>
    <w:rsid w:val="00CE2C8C"/>
    <w:rsid w:val="00CE2D26"/>
    <w:rsid w:val="00CE2DF3"/>
    <w:rsid w:val="00CE3571"/>
    <w:rsid w:val="00CE429B"/>
    <w:rsid w:val="00CE5A1A"/>
    <w:rsid w:val="00CE6691"/>
    <w:rsid w:val="00CE763A"/>
    <w:rsid w:val="00CE7BB4"/>
    <w:rsid w:val="00CF07DA"/>
    <w:rsid w:val="00CF08AE"/>
    <w:rsid w:val="00CF0F1D"/>
    <w:rsid w:val="00CF172D"/>
    <w:rsid w:val="00CF1852"/>
    <w:rsid w:val="00CF18F4"/>
    <w:rsid w:val="00CF1FA2"/>
    <w:rsid w:val="00CF234B"/>
    <w:rsid w:val="00CF2AF3"/>
    <w:rsid w:val="00CF2CCC"/>
    <w:rsid w:val="00CF2D11"/>
    <w:rsid w:val="00CF2D77"/>
    <w:rsid w:val="00CF3133"/>
    <w:rsid w:val="00CF3B05"/>
    <w:rsid w:val="00CF5293"/>
    <w:rsid w:val="00CF6BAE"/>
    <w:rsid w:val="00CF7C8A"/>
    <w:rsid w:val="00D00583"/>
    <w:rsid w:val="00D01D89"/>
    <w:rsid w:val="00D02603"/>
    <w:rsid w:val="00D03CE8"/>
    <w:rsid w:val="00D04A17"/>
    <w:rsid w:val="00D0519A"/>
    <w:rsid w:val="00D06D9F"/>
    <w:rsid w:val="00D104A7"/>
    <w:rsid w:val="00D10658"/>
    <w:rsid w:val="00D10B37"/>
    <w:rsid w:val="00D116C3"/>
    <w:rsid w:val="00D11B2D"/>
    <w:rsid w:val="00D1268C"/>
    <w:rsid w:val="00D13234"/>
    <w:rsid w:val="00D147D9"/>
    <w:rsid w:val="00D14DBB"/>
    <w:rsid w:val="00D15D54"/>
    <w:rsid w:val="00D15F26"/>
    <w:rsid w:val="00D17478"/>
    <w:rsid w:val="00D2062D"/>
    <w:rsid w:val="00D209F8"/>
    <w:rsid w:val="00D20F7D"/>
    <w:rsid w:val="00D213A6"/>
    <w:rsid w:val="00D2171A"/>
    <w:rsid w:val="00D21CE7"/>
    <w:rsid w:val="00D22B91"/>
    <w:rsid w:val="00D2443E"/>
    <w:rsid w:val="00D24FB5"/>
    <w:rsid w:val="00D25F17"/>
    <w:rsid w:val="00D3038E"/>
    <w:rsid w:val="00D31558"/>
    <w:rsid w:val="00D320A5"/>
    <w:rsid w:val="00D322AB"/>
    <w:rsid w:val="00D325A9"/>
    <w:rsid w:val="00D34C20"/>
    <w:rsid w:val="00D34C47"/>
    <w:rsid w:val="00D34D39"/>
    <w:rsid w:val="00D35CE0"/>
    <w:rsid w:val="00D3619E"/>
    <w:rsid w:val="00D36C2C"/>
    <w:rsid w:val="00D37FA8"/>
    <w:rsid w:val="00D4021C"/>
    <w:rsid w:val="00D40B43"/>
    <w:rsid w:val="00D41EDE"/>
    <w:rsid w:val="00D42124"/>
    <w:rsid w:val="00D425EE"/>
    <w:rsid w:val="00D43CCC"/>
    <w:rsid w:val="00D4432E"/>
    <w:rsid w:val="00D4442C"/>
    <w:rsid w:val="00D4442D"/>
    <w:rsid w:val="00D44A77"/>
    <w:rsid w:val="00D46F8D"/>
    <w:rsid w:val="00D501EC"/>
    <w:rsid w:val="00D5168B"/>
    <w:rsid w:val="00D5173E"/>
    <w:rsid w:val="00D52824"/>
    <w:rsid w:val="00D53CB5"/>
    <w:rsid w:val="00D53FB0"/>
    <w:rsid w:val="00D54D9D"/>
    <w:rsid w:val="00D55ACE"/>
    <w:rsid w:val="00D578E3"/>
    <w:rsid w:val="00D5798A"/>
    <w:rsid w:val="00D579D4"/>
    <w:rsid w:val="00D57FEB"/>
    <w:rsid w:val="00D6009C"/>
    <w:rsid w:val="00D60CC0"/>
    <w:rsid w:val="00D6167F"/>
    <w:rsid w:val="00D617B1"/>
    <w:rsid w:val="00D6350D"/>
    <w:rsid w:val="00D65188"/>
    <w:rsid w:val="00D6566A"/>
    <w:rsid w:val="00D65D9B"/>
    <w:rsid w:val="00D66D7F"/>
    <w:rsid w:val="00D66F49"/>
    <w:rsid w:val="00D70AA7"/>
    <w:rsid w:val="00D71B42"/>
    <w:rsid w:val="00D71D7B"/>
    <w:rsid w:val="00D7238E"/>
    <w:rsid w:val="00D72C08"/>
    <w:rsid w:val="00D72E11"/>
    <w:rsid w:val="00D75EB5"/>
    <w:rsid w:val="00D775DC"/>
    <w:rsid w:val="00D77C87"/>
    <w:rsid w:val="00D807C2"/>
    <w:rsid w:val="00D82A37"/>
    <w:rsid w:val="00D82CE5"/>
    <w:rsid w:val="00D83DD1"/>
    <w:rsid w:val="00D85F8C"/>
    <w:rsid w:val="00D862F5"/>
    <w:rsid w:val="00D87B34"/>
    <w:rsid w:val="00D87CA9"/>
    <w:rsid w:val="00D91BC4"/>
    <w:rsid w:val="00D91CF5"/>
    <w:rsid w:val="00D9323F"/>
    <w:rsid w:val="00D934B3"/>
    <w:rsid w:val="00D937EC"/>
    <w:rsid w:val="00D93ABE"/>
    <w:rsid w:val="00D94240"/>
    <w:rsid w:val="00D95698"/>
    <w:rsid w:val="00D95868"/>
    <w:rsid w:val="00D96DD8"/>
    <w:rsid w:val="00D97DEC"/>
    <w:rsid w:val="00DA0182"/>
    <w:rsid w:val="00DA28FA"/>
    <w:rsid w:val="00DA4CCB"/>
    <w:rsid w:val="00DA5301"/>
    <w:rsid w:val="00DA5BC7"/>
    <w:rsid w:val="00DA711C"/>
    <w:rsid w:val="00DA7F11"/>
    <w:rsid w:val="00DB0622"/>
    <w:rsid w:val="00DB1BC8"/>
    <w:rsid w:val="00DB3FBB"/>
    <w:rsid w:val="00DB4099"/>
    <w:rsid w:val="00DB4900"/>
    <w:rsid w:val="00DB4CDB"/>
    <w:rsid w:val="00DB502D"/>
    <w:rsid w:val="00DB52A3"/>
    <w:rsid w:val="00DB5BBF"/>
    <w:rsid w:val="00DB6929"/>
    <w:rsid w:val="00DB6EAD"/>
    <w:rsid w:val="00DB749D"/>
    <w:rsid w:val="00DB7844"/>
    <w:rsid w:val="00DB7B23"/>
    <w:rsid w:val="00DC1588"/>
    <w:rsid w:val="00DC187F"/>
    <w:rsid w:val="00DC2250"/>
    <w:rsid w:val="00DC2D7D"/>
    <w:rsid w:val="00DC3688"/>
    <w:rsid w:val="00DC49BA"/>
    <w:rsid w:val="00DC6229"/>
    <w:rsid w:val="00DC6BA5"/>
    <w:rsid w:val="00DC7C38"/>
    <w:rsid w:val="00DD225D"/>
    <w:rsid w:val="00DD2C92"/>
    <w:rsid w:val="00DD2E1E"/>
    <w:rsid w:val="00DD37CC"/>
    <w:rsid w:val="00DD42D0"/>
    <w:rsid w:val="00DD728D"/>
    <w:rsid w:val="00DD76B9"/>
    <w:rsid w:val="00DE0D05"/>
    <w:rsid w:val="00DE2928"/>
    <w:rsid w:val="00DE30CA"/>
    <w:rsid w:val="00DE3BF4"/>
    <w:rsid w:val="00DE494F"/>
    <w:rsid w:val="00DE5BB1"/>
    <w:rsid w:val="00DE6856"/>
    <w:rsid w:val="00DE7828"/>
    <w:rsid w:val="00DF03C0"/>
    <w:rsid w:val="00DF0445"/>
    <w:rsid w:val="00DF18AA"/>
    <w:rsid w:val="00DF4257"/>
    <w:rsid w:val="00DF633A"/>
    <w:rsid w:val="00DF7614"/>
    <w:rsid w:val="00DF78A7"/>
    <w:rsid w:val="00DF7EDB"/>
    <w:rsid w:val="00E0017E"/>
    <w:rsid w:val="00E01202"/>
    <w:rsid w:val="00E0123B"/>
    <w:rsid w:val="00E016B1"/>
    <w:rsid w:val="00E017DD"/>
    <w:rsid w:val="00E01A34"/>
    <w:rsid w:val="00E01DDE"/>
    <w:rsid w:val="00E066F4"/>
    <w:rsid w:val="00E06929"/>
    <w:rsid w:val="00E10B45"/>
    <w:rsid w:val="00E1161E"/>
    <w:rsid w:val="00E11BCE"/>
    <w:rsid w:val="00E12BC6"/>
    <w:rsid w:val="00E15769"/>
    <w:rsid w:val="00E16BE1"/>
    <w:rsid w:val="00E16D5A"/>
    <w:rsid w:val="00E2031E"/>
    <w:rsid w:val="00E20322"/>
    <w:rsid w:val="00E20F1D"/>
    <w:rsid w:val="00E21EAB"/>
    <w:rsid w:val="00E22605"/>
    <w:rsid w:val="00E2393B"/>
    <w:rsid w:val="00E24237"/>
    <w:rsid w:val="00E243BA"/>
    <w:rsid w:val="00E2641B"/>
    <w:rsid w:val="00E26F4A"/>
    <w:rsid w:val="00E30658"/>
    <w:rsid w:val="00E31616"/>
    <w:rsid w:val="00E3167F"/>
    <w:rsid w:val="00E322C6"/>
    <w:rsid w:val="00E32A1C"/>
    <w:rsid w:val="00E32DA7"/>
    <w:rsid w:val="00E37034"/>
    <w:rsid w:val="00E427B0"/>
    <w:rsid w:val="00E44C57"/>
    <w:rsid w:val="00E45F75"/>
    <w:rsid w:val="00E46415"/>
    <w:rsid w:val="00E46C75"/>
    <w:rsid w:val="00E50D66"/>
    <w:rsid w:val="00E51B3F"/>
    <w:rsid w:val="00E51B7A"/>
    <w:rsid w:val="00E52009"/>
    <w:rsid w:val="00E52B68"/>
    <w:rsid w:val="00E532CA"/>
    <w:rsid w:val="00E54114"/>
    <w:rsid w:val="00E561CC"/>
    <w:rsid w:val="00E5685F"/>
    <w:rsid w:val="00E61EE1"/>
    <w:rsid w:val="00E6212D"/>
    <w:rsid w:val="00E63311"/>
    <w:rsid w:val="00E64AF7"/>
    <w:rsid w:val="00E70F82"/>
    <w:rsid w:val="00E72637"/>
    <w:rsid w:val="00E731DF"/>
    <w:rsid w:val="00E735EF"/>
    <w:rsid w:val="00E76CB0"/>
    <w:rsid w:val="00E76FF2"/>
    <w:rsid w:val="00E80E75"/>
    <w:rsid w:val="00E811E2"/>
    <w:rsid w:val="00E81492"/>
    <w:rsid w:val="00E83CA4"/>
    <w:rsid w:val="00E8488B"/>
    <w:rsid w:val="00E8491E"/>
    <w:rsid w:val="00E849A2"/>
    <w:rsid w:val="00E85FC3"/>
    <w:rsid w:val="00E86215"/>
    <w:rsid w:val="00E872E9"/>
    <w:rsid w:val="00E87352"/>
    <w:rsid w:val="00E942F1"/>
    <w:rsid w:val="00E959E1"/>
    <w:rsid w:val="00EA03F4"/>
    <w:rsid w:val="00EA115A"/>
    <w:rsid w:val="00EA1383"/>
    <w:rsid w:val="00EA174E"/>
    <w:rsid w:val="00EA1E13"/>
    <w:rsid w:val="00EA4151"/>
    <w:rsid w:val="00EA459E"/>
    <w:rsid w:val="00EA4EAC"/>
    <w:rsid w:val="00EA5AFE"/>
    <w:rsid w:val="00EB0FDC"/>
    <w:rsid w:val="00EB25EC"/>
    <w:rsid w:val="00EB268C"/>
    <w:rsid w:val="00EB2904"/>
    <w:rsid w:val="00EB2FB7"/>
    <w:rsid w:val="00EB300E"/>
    <w:rsid w:val="00EB3296"/>
    <w:rsid w:val="00EB35C6"/>
    <w:rsid w:val="00EB45F9"/>
    <w:rsid w:val="00EB55B6"/>
    <w:rsid w:val="00EB6F62"/>
    <w:rsid w:val="00EB7216"/>
    <w:rsid w:val="00EB7E37"/>
    <w:rsid w:val="00EC0C9D"/>
    <w:rsid w:val="00EC2A23"/>
    <w:rsid w:val="00EC33AE"/>
    <w:rsid w:val="00EC36B8"/>
    <w:rsid w:val="00EC548D"/>
    <w:rsid w:val="00EC6C0C"/>
    <w:rsid w:val="00EC7564"/>
    <w:rsid w:val="00EC78C2"/>
    <w:rsid w:val="00EC7C4A"/>
    <w:rsid w:val="00ED0EA4"/>
    <w:rsid w:val="00ED17E2"/>
    <w:rsid w:val="00ED1A01"/>
    <w:rsid w:val="00ED231A"/>
    <w:rsid w:val="00ED39FA"/>
    <w:rsid w:val="00ED4A3E"/>
    <w:rsid w:val="00ED6069"/>
    <w:rsid w:val="00ED63F6"/>
    <w:rsid w:val="00EE14E1"/>
    <w:rsid w:val="00EE1E79"/>
    <w:rsid w:val="00EE5375"/>
    <w:rsid w:val="00EE6063"/>
    <w:rsid w:val="00EE634C"/>
    <w:rsid w:val="00EE7DEB"/>
    <w:rsid w:val="00EF29C5"/>
    <w:rsid w:val="00EF2E19"/>
    <w:rsid w:val="00EF3BEA"/>
    <w:rsid w:val="00EF47DC"/>
    <w:rsid w:val="00EF4E46"/>
    <w:rsid w:val="00EF5EDD"/>
    <w:rsid w:val="00EF5FC9"/>
    <w:rsid w:val="00EF600A"/>
    <w:rsid w:val="00EF71D8"/>
    <w:rsid w:val="00EF7A82"/>
    <w:rsid w:val="00F018BF"/>
    <w:rsid w:val="00F01CD3"/>
    <w:rsid w:val="00F02A4B"/>
    <w:rsid w:val="00F02EF9"/>
    <w:rsid w:val="00F034DD"/>
    <w:rsid w:val="00F03621"/>
    <w:rsid w:val="00F04C57"/>
    <w:rsid w:val="00F04E60"/>
    <w:rsid w:val="00F05AB5"/>
    <w:rsid w:val="00F07193"/>
    <w:rsid w:val="00F07EED"/>
    <w:rsid w:val="00F10BE0"/>
    <w:rsid w:val="00F11000"/>
    <w:rsid w:val="00F1174F"/>
    <w:rsid w:val="00F1190E"/>
    <w:rsid w:val="00F12FDA"/>
    <w:rsid w:val="00F130BC"/>
    <w:rsid w:val="00F13613"/>
    <w:rsid w:val="00F13A78"/>
    <w:rsid w:val="00F14A21"/>
    <w:rsid w:val="00F23111"/>
    <w:rsid w:val="00F2370E"/>
    <w:rsid w:val="00F240E6"/>
    <w:rsid w:val="00F242E2"/>
    <w:rsid w:val="00F24CA6"/>
    <w:rsid w:val="00F25A4C"/>
    <w:rsid w:val="00F261FF"/>
    <w:rsid w:val="00F27E13"/>
    <w:rsid w:val="00F33D9E"/>
    <w:rsid w:val="00F34339"/>
    <w:rsid w:val="00F3467A"/>
    <w:rsid w:val="00F34C91"/>
    <w:rsid w:val="00F352EC"/>
    <w:rsid w:val="00F35D1B"/>
    <w:rsid w:val="00F35F4F"/>
    <w:rsid w:val="00F41281"/>
    <w:rsid w:val="00F416BF"/>
    <w:rsid w:val="00F42448"/>
    <w:rsid w:val="00F42ED4"/>
    <w:rsid w:val="00F45245"/>
    <w:rsid w:val="00F45DD0"/>
    <w:rsid w:val="00F4606D"/>
    <w:rsid w:val="00F4724C"/>
    <w:rsid w:val="00F47DDB"/>
    <w:rsid w:val="00F5029D"/>
    <w:rsid w:val="00F5307D"/>
    <w:rsid w:val="00F53906"/>
    <w:rsid w:val="00F53ED8"/>
    <w:rsid w:val="00F54968"/>
    <w:rsid w:val="00F57A4E"/>
    <w:rsid w:val="00F60545"/>
    <w:rsid w:val="00F60A76"/>
    <w:rsid w:val="00F60B44"/>
    <w:rsid w:val="00F61E1A"/>
    <w:rsid w:val="00F65FA2"/>
    <w:rsid w:val="00F669B7"/>
    <w:rsid w:val="00F67227"/>
    <w:rsid w:val="00F67632"/>
    <w:rsid w:val="00F70B69"/>
    <w:rsid w:val="00F70F4A"/>
    <w:rsid w:val="00F71D4B"/>
    <w:rsid w:val="00F72CA9"/>
    <w:rsid w:val="00F72E67"/>
    <w:rsid w:val="00F73538"/>
    <w:rsid w:val="00F73E11"/>
    <w:rsid w:val="00F746FB"/>
    <w:rsid w:val="00F74963"/>
    <w:rsid w:val="00F7511C"/>
    <w:rsid w:val="00F752B1"/>
    <w:rsid w:val="00F7629F"/>
    <w:rsid w:val="00F767B4"/>
    <w:rsid w:val="00F76A46"/>
    <w:rsid w:val="00F76BAB"/>
    <w:rsid w:val="00F77879"/>
    <w:rsid w:val="00F77B0A"/>
    <w:rsid w:val="00F77CAB"/>
    <w:rsid w:val="00F77EDD"/>
    <w:rsid w:val="00F80440"/>
    <w:rsid w:val="00F804AB"/>
    <w:rsid w:val="00F819B9"/>
    <w:rsid w:val="00F822D7"/>
    <w:rsid w:val="00F82D55"/>
    <w:rsid w:val="00F82E13"/>
    <w:rsid w:val="00F83411"/>
    <w:rsid w:val="00F8464F"/>
    <w:rsid w:val="00F84F9F"/>
    <w:rsid w:val="00F8542C"/>
    <w:rsid w:val="00F85F1D"/>
    <w:rsid w:val="00F86DCF"/>
    <w:rsid w:val="00F877C6"/>
    <w:rsid w:val="00F90A27"/>
    <w:rsid w:val="00F92A22"/>
    <w:rsid w:val="00F94C74"/>
    <w:rsid w:val="00FA0634"/>
    <w:rsid w:val="00FA07B5"/>
    <w:rsid w:val="00FA0CF2"/>
    <w:rsid w:val="00FA1191"/>
    <w:rsid w:val="00FA1326"/>
    <w:rsid w:val="00FA157D"/>
    <w:rsid w:val="00FA256E"/>
    <w:rsid w:val="00FA495B"/>
    <w:rsid w:val="00FA4F8C"/>
    <w:rsid w:val="00FA5A1C"/>
    <w:rsid w:val="00FA7244"/>
    <w:rsid w:val="00FA77E0"/>
    <w:rsid w:val="00FB0072"/>
    <w:rsid w:val="00FB1801"/>
    <w:rsid w:val="00FB1A01"/>
    <w:rsid w:val="00FB4A01"/>
    <w:rsid w:val="00FB4FFB"/>
    <w:rsid w:val="00FB6289"/>
    <w:rsid w:val="00FB7902"/>
    <w:rsid w:val="00FB7FB5"/>
    <w:rsid w:val="00FC0024"/>
    <w:rsid w:val="00FC06B3"/>
    <w:rsid w:val="00FC1531"/>
    <w:rsid w:val="00FC18FE"/>
    <w:rsid w:val="00FC2816"/>
    <w:rsid w:val="00FC2B8D"/>
    <w:rsid w:val="00FC2E3B"/>
    <w:rsid w:val="00FC4C88"/>
    <w:rsid w:val="00FC67BA"/>
    <w:rsid w:val="00FD199F"/>
    <w:rsid w:val="00FD54D7"/>
    <w:rsid w:val="00FD61A8"/>
    <w:rsid w:val="00FD647B"/>
    <w:rsid w:val="00FD70DB"/>
    <w:rsid w:val="00FD766F"/>
    <w:rsid w:val="00FD7A69"/>
    <w:rsid w:val="00FE2DE9"/>
    <w:rsid w:val="00FE325C"/>
    <w:rsid w:val="00FE3F7C"/>
    <w:rsid w:val="00FE6EA9"/>
    <w:rsid w:val="00FE712B"/>
    <w:rsid w:val="00FE736A"/>
    <w:rsid w:val="00FF00F8"/>
    <w:rsid w:val="00FF14B7"/>
    <w:rsid w:val="00FF1DD4"/>
    <w:rsid w:val="00FF2B96"/>
    <w:rsid w:val="00FF3324"/>
    <w:rsid w:val="00FF38EE"/>
    <w:rsid w:val="00FF3910"/>
    <w:rsid w:val="00FF478F"/>
    <w:rsid w:val="00FF6341"/>
    <w:rsid w:val="00FF6B48"/>
    <w:rsid w:val="00FF6BCA"/>
    <w:rsid w:val="00FF6E43"/>
    <w:rsid w:val="00FF6E5F"/>
    <w:rsid w:val="00FF714B"/>
    <w:rsid w:val="00FF7655"/>
    <w:rsid w:val="00FF7B2C"/>
  </w:rsids>
  <m:mathPr>
    <m:mathFont m:val="Cambria Math"/>
    <m:brkBin m:val="before"/>
    <m:brkBinSub m:val="--"/>
    <m:smallFrac m:val="off"/>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0834">
      <o:colormenu v:ext="edit" fillcolor="silver"/>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iPriority="35" w:unhideWhenUsed="1" w:qFormat="1"/>
    <w:lsdException w:name="Title" w:qFormat="1"/>
    <w:lsdException w:name="Subtitle" w:qFormat="1"/>
    <w:lsdException w:name="Hyperlink" w:uiPriority="99"/>
    <w:lsdException w:name="Strong" w:qFormat="1"/>
    <w:lsdException w:name="Emphasis" w:uiPriority="20" w:qFormat="1"/>
    <w:lsdException w:name="Normal (Web)" w:uiPriority="99"/>
    <w:lsdException w:name="HTML Code" w:uiPriority="99"/>
    <w:lsdException w:name="HTML Typewriter"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87CA9"/>
    <w:pPr>
      <w:jc w:val="both"/>
    </w:pPr>
    <w:rPr>
      <w:rFonts w:asciiTheme="minorHAnsi" w:hAnsiTheme="minorHAnsi"/>
      <w:sz w:val="22"/>
      <w:lang w:val="fr-FR" w:eastAsia="fr-FR"/>
    </w:rPr>
  </w:style>
  <w:style w:type="paragraph" w:styleId="Titre1">
    <w:name w:val="heading 1"/>
    <w:basedOn w:val="Normal"/>
    <w:next w:val="Normal"/>
    <w:uiPriority w:val="9"/>
    <w:qFormat/>
    <w:rsid w:val="00C62071"/>
    <w:pPr>
      <w:keepNext/>
      <w:numPr>
        <w:numId w:val="1"/>
      </w:numPr>
      <w:spacing w:before="240" w:after="120"/>
      <w:outlineLvl w:val="0"/>
    </w:pPr>
    <w:rPr>
      <w:rFonts w:asciiTheme="majorHAnsi" w:hAnsiTheme="majorHAnsi"/>
      <w:b/>
      <w:color w:val="365F91" w:themeColor="accent1" w:themeShade="BF"/>
      <w:kern w:val="28"/>
      <w:sz w:val="28"/>
    </w:rPr>
  </w:style>
  <w:style w:type="paragraph" w:styleId="Titre2">
    <w:name w:val="heading 2"/>
    <w:basedOn w:val="Normal"/>
    <w:next w:val="Normal"/>
    <w:qFormat/>
    <w:rsid w:val="00C62071"/>
    <w:pPr>
      <w:keepNext/>
      <w:numPr>
        <w:ilvl w:val="1"/>
        <w:numId w:val="1"/>
      </w:numPr>
      <w:spacing w:before="240" w:after="120"/>
      <w:ind w:left="578" w:hanging="578"/>
      <w:outlineLvl w:val="1"/>
    </w:pPr>
    <w:rPr>
      <w:rFonts w:asciiTheme="majorHAnsi" w:hAnsiTheme="majorHAnsi"/>
      <w:b/>
      <w:color w:val="4F81BD" w:themeColor="accent1"/>
    </w:rPr>
  </w:style>
  <w:style w:type="paragraph" w:styleId="Titre3">
    <w:name w:val="heading 3"/>
    <w:basedOn w:val="Normal"/>
    <w:next w:val="Normal"/>
    <w:qFormat/>
    <w:rsid w:val="00AC119D"/>
    <w:pPr>
      <w:keepNext/>
      <w:numPr>
        <w:ilvl w:val="2"/>
        <w:numId w:val="1"/>
      </w:numPr>
      <w:spacing w:before="240" w:after="160"/>
      <w:outlineLvl w:val="2"/>
    </w:pPr>
    <w:rPr>
      <w:b/>
      <w:color w:val="4F81BD" w:themeColor="accent1"/>
    </w:rPr>
  </w:style>
  <w:style w:type="paragraph" w:styleId="Titre4">
    <w:name w:val="heading 4"/>
    <w:basedOn w:val="Normal"/>
    <w:next w:val="Normal"/>
    <w:qFormat/>
    <w:rsid w:val="00A23BC1"/>
    <w:pPr>
      <w:keepNext/>
      <w:numPr>
        <w:ilvl w:val="3"/>
        <w:numId w:val="1"/>
      </w:numPr>
      <w:ind w:left="862" w:hanging="862"/>
      <w:outlineLvl w:val="3"/>
    </w:pPr>
    <w:rPr>
      <w:color w:val="4F81BD" w:themeColor="accent1"/>
      <w:kern w:val="28"/>
    </w:rPr>
  </w:style>
  <w:style w:type="paragraph" w:styleId="Titre5">
    <w:name w:val="heading 5"/>
    <w:basedOn w:val="Normal"/>
    <w:next w:val="Normal"/>
    <w:qFormat/>
    <w:rsid w:val="001B5959"/>
    <w:pPr>
      <w:keepNext/>
      <w:numPr>
        <w:ilvl w:val="4"/>
        <w:numId w:val="1"/>
      </w:numPr>
      <w:outlineLvl w:val="4"/>
    </w:pPr>
    <w:rPr>
      <w:u w:val="single"/>
    </w:rPr>
  </w:style>
  <w:style w:type="paragraph" w:styleId="Titre6">
    <w:name w:val="heading 6"/>
    <w:basedOn w:val="Normal"/>
    <w:next w:val="Normal"/>
    <w:qFormat/>
    <w:rsid w:val="001B5959"/>
    <w:pPr>
      <w:keepNext/>
      <w:numPr>
        <w:ilvl w:val="5"/>
        <w:numId w:val="1"/>
      </w:numPr>
      <w:outlineLvl w:val="5"/>
    </w:pPr>
    <w:rPr>
      <w:i/>
    </w:rPr>
  </w:style>
  <w:style w:type="paragraph" w:styleId="Titre7">
    <w:name w:val="heading 7"/>
    <w:basedOn w:val="Normal"/>
    <w:next w:val="Normal"/>
    <w:qFormat/>
    <w:rsid w:val="001B5959"/>
    <w:pPr>
      <w:numPr>
        <w:ilvl w:val="6"/>
        <w:numId w:val="1"/>
      </w:numPr>
      <w:spacing w:before="240" w:after="60"/>
      <w:outlineLvl w:val="6"/>
    </w:pPr>
    <w:rPr>
      <w:sz w:val="20"/>
    </w:rPr>
  </w:style>
  <w:style w:type="paragraph" w:styleId="Titre8">
    <w:name w:val="heading 8"/>
    <w:basedOn w:val="Normal"/>
    <w:next w:val="Normal"/>
    <w:qFormat/>
    <w:rsid w:val="001B5959"/>
    <w:pPr>
      <w:numPr>
        <w:ilvl w:val="7"/>
        <w:numId w:val="1"/>
      </w:numPr>
      <w:spacing w:before="240" w:after="60"/>
      <w:outlineLvl w:val="7"/>
    </w:pPr>
    <w:rPr>
      <w:i/>
      <w:sz w:val="20"/>
    </w:rPr>
  </w:style>
  <w:style w:type="paragraph" w:styleId="Titre9">
    <w:name w:val="heading 9"/>
    <w:basedOn w:val="Normal"/>
    <w:next w:val="Normal"/>
    <w:qFormat/>
    <w:rsid w:val="001B5959"/>
    <w:pPr>
      <w:numPr>
        <w:ilvl w:val="8"/>
        <w:numId w:val="1"/>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sid w:val="001B5959"/>
    <w:rPr>
      <w:snapToGrid w:val="0"/>
      <w:lang w:val="de-DE" w:eastAsia="de-DE"/>
    </w:rPr>
  </w:style>
  <w:style w:type="paragraph" w:customStyle="1" w:styleId="OmniPage4">
    <w:name w:val="OmniPage #4"/>
    <w:basedOn w:val="Normal"/>
    <w:rsid w:val="001B5959"/>
    <w:rPr>
      <w:snapToGrid w:val="0"/>
      <w:lang w:val="de-DE" w:eastAsia="de-DE"/>
    </w:rPr>
  </w:style>
  <w:style w:type="paragraph" w:customStyle="1" w:styleId="OmniPage5">
    <w:name w:val="OmniPage #5"/>
    <w:basedOn w:val="Normal"/>
    <w:rsid w:val="001B5959"/>
    <w:rPr>
      <w:snapToGrid w:val="0"/>
      <w:lang w:val="de-DE" w:eastAsia="de-DE"/>
    </w:rPr>
  </w:style>
  <w:style w:type="paragraph" w:customStyle="1" w:styleId="OmniPage1">
    <w:name w:val="OmniPage #1"/>
    <w:basedOn w:val="Normal"/>
    <w:rsid w:val="001B5959"/>
    <w:rPr>
      <w:snapToGrid w:val="0"/>
      <w:lang w:val="de-DE" w:eastAsia="de-DE"/>
    </w:rPr>
  </w:style>
  <w:style w:type="paragraph" w:customStyle="1" w:styleId="OmniPage2">
    <w:name w:val="OmniPage #2"/>
    <w:basedOn w:val="Normal"/>
    <w:rsid w:val="001B5959"/>
    <w:rPr>
      <w:snapToGrid w:val="0"/>
      <w:lang w:val="de-DE" w:eastAsia="de-DE"/>
    </w:rPr>
  </w:style>
  <w:style w:type="paragraph" w:customStyle="1" w:styleId="OmniPage6">
    <w:name w:val="OmniPage #6"/>
    <w:basedOn w:val="Normal"/>
    <w:rsid w:val="001B5959"/>
    <w:rPr>
      <w:rFonts w:ascii="Arial Narrow" w:hAnsi="Arial Narrow"/>
      <w:snapToGrid w:val="0"/>
      <w:lang w:val="de-DE" w:eastAsia="de-DE"/>
    </w:rPr>
  </w:style>
  <w:style w:type="paragraph" w:styleId="TM1">
    <w:name w:val="toc 1"/>
    <w:basedOn w:val="Normal"/>
    <w:next w:val="Normal"/>
    <w:autoRedefine/>
    <w:uiPriority w:val="39"/>
    <w:rsid w:val="00957304"/>
    <w:pPr>
      <w:tabs>
        <w:tab w:val="left" w:pos="400"/>
        <w:tab w:val="right" w:leader="dot" w:pos="9062"/>
      </w:tabs>
      <w:spacing w:before="240"/>
      <w:jc w:val="center"/>
    </w:pPr>
    <w:rPr>
      <w:b/>
      <w:noProof/>
      <w:szCs w:val="24"/>
    </w:rPr>
  </w:style>
  <w:style w:type="paragraph" w:styleId="TM2">
    <w:name w:val="toc 2"/>
    <w:basedOn w:val="Normal"/>
    <w:next w:val="Normal"/>
    <w:autoRedefine/>
    <w:uiPriority w:val="39"/>
    <w:rsid w:val="001B5959"/>
    <w:pPr>
      <w:ind w:left="200"/>
    </w:pPr>
  </w:style>
  <w:style w:type="paragraph" w:styleId="TM3">
    <w:name w:val="toc 3"/>
    <w:basedOn w:val="Normal"/>
    <w:next w:val="Normal"/>
    <w:autoRedefine/>
    <w:uiPriority w:val="39"/>
    <w:rsid w:val="001B5959"/>
    <w:pPr>
      <w:ind w:left="400"/>
    </w:pPr>
  </w:style>
  <w:style w:type="paragraph" w:styleId="TM4">
    <w:name w:val="toc 4"/>
    <w:basedOn w:val="Normal"/>
    <w:next w:val="Normal"/>
    <w:autoRedefine/>
    <w:uiPriority w:val="39"/>
    <w:rsid w:val="001B5959"/>
    <w:pPr>
      <w:ind w:left="600"/>
    </w:pPr>
  </w:style>
  <w:style w:type="paragraph" w:styleId="TM5">
    <w:name w:val="toc 5"/>
    <w:basedOn w:val="Normal"/>
    <w:next w:val="Normal"/>
    <w:autoRedefine/>
    <w:uiPriority w:val="39"/>
    <w:rsid w:val="001B5959"/>
    <w:pPr>
      <w:ind w:left="800"/>
    </w:pPr>
  </w:style>
  <w:style w:type="paragraph" w:styleId="TM6">
    <w:name w:val="toc 6"/>
    <w:basedOn w:val="Normal"/>
    <w:next w:val="Normal"/>
    <w:autoRedefine/>
    <w:uiPriority w:val="39"/>
    <w:rsid w:val="001B5959"/>
    <w:pPr>
      <w:ind w:left="1000"/>
    </w:pPr>
  </w:style>
  <w:style w:type="paragraph" w:styleId="TM7">
    <w:name w:val="toc 7"/>
    <w:basedOn w:val="Normal"/>
    <w:next w:val="Normal"/>
    <w:autoRedefine/>
    <w:uiPriority w:val="39"/>
    <w:rsid w:val="001B5959"/>
    <w:pPr>
      <w:ind w:left="1200"/>
    </w:pPr>
  </w:style>
  <w:style w:type="paragraph" w:styleId="TM8">
    <w:name w:val="toc 8"/>
    <w:basedOn w:val="Normal"/>
    <w:next w:val="Normal"/>
    <w:autoRedefine/>
    <w:uiPriority w:val="39"/>
    <w:rsid w:val="001B5959"/>
    <w:pPr>
      <w:ind w:left="1400"/>
    </w:pPr>
  </w:style>
  <w:style w:type="paragraph" w:styleId="TM9">
    <w:name w:val="toc 9"/>
    <w:basedOn w:val="Normal"/>
    <w:next w:val="Normal"/>
    <w:autoRedefine/>
    <w:uiPriority w:val="39"/>
    <w:rsid w:val="001B5959"/>
    <w:pPr>
      <w:ind w:left="1600"/>
    </w:pPr>
  </w:style>
  <w:style w:type="paragraph" w:styleId="En-tte">
    <w:name w:val="header"/>
    <w:basedOn w:val="Normal"/>
    <w:link w:val="En-tteCar"/>
    <w:uiPriority w:val="99"/>
    <w:rsid w:val="007159FD"/>
    <w:pPr>
      <w:tabs>
        <w:tab w:val="left" w:pos="2934"/>
      </w:tabs>
    </w:pPr>
  </w:style>
  <w:style w:type="paragraph" w:styleId="Pieddepage">
    <w:name w:val="footer"/>
    <w:basedOn w:val="Normal"/>
    <w:link w:val="PieddepageCar"/>
    <w:uiPriority w:val="99"/>
    <w:rsid w:val="001B5959"/>
    <w:pPr>
      <w:tabs>
        <w:tab w:val="center" w:pos="4536"/>
        <w:tab w:val="right" w:pos="9072"/>
      </w:tabs>
    </w:pPr>
  </w:style>
  <w:style w:type="character" w:styleId="Numrodepage">
    <w:name w:val="page number"/>
    <w:basedOn w:val="Policepardfaut"/>
    <w:rsid w:val="001B5959"/>
  </w:style>
  <w:style w:type="paragraph" w:customStyle="1" w:styleId="OmniPage7">
    <w:name w:val="OmniPage #7"/>
    <w:basedOn w:val="Normal"/>
    <w:rsid w:val="001B5959"/>
    <w:rPr>
      <w:rFonts w:ascii="Times New Roman" w:hAnsi="Times New Roman"/>
      <w:snapToGrid w:val="0"/>
      <w:lang w:val="de-DE" w:eastAsia="de-DE"/>
    </w:rPr>
  </w:style>
  <w:style w:type="paragraph" w:styleId="Corpsdetexte">
    <w:name w:val="Body Text"/>
    <w:basedOn w:val="Normal"/>
    <w:rsid w:val="001B5959"/>
    <w:rPr>
      <w:b/>
    </w:rPr>
  </w:style>
  <w:style w:type="paragraph" w:styleId="Corpsdetexte2">
    <w:name w:val="Body Text 2"/>
    <w:basedOn w:val="Normal"/>
    <w:rsid w:val="001B5959"/>
    <w:pPr>
      <w:jc w:val="center"/>
    </w:pPr>
  </w:style>
  <w:style w:type="paragraph" w:styleId="Corpsdetexte3">
    <w:name w:val="Body Text 3"/>
    <w:basedOn w:val="Normal"/>
    <w:rsid w:val="001B5959"/>
    <w:rPr>
      <w:u w:val="single"/>
    </w:rPr>
  </w:style>
  <w:style w:type="paragraph" w:styleId="NormalWeb">
    <w:name w:val="Normal (Web)"/>
    <w:basedOn w:val="Normal"/>
    <w:uiPriority w:val="99"/>
    <w:rsid w:val="001B5959"/>
    <w:pPr>
      <w:spacing w:before="100" w:beforeAutospacing="1" w:after="100" w:afterAutospacing="1"/>
    </w:pPr>
    <w:rPr>
      <w:rFonts w:ascii="Times New Roman" w:hAnsi="Times New Roman"/>
      <w:szCs w:val="24"/>
    </w:rPr>
  </w:style>
  <w:style w:type="paragraph" w:styleId="Retraitcorpsdetexte">
    <w:name w:val="Body Text Indent"/>
    <w:basedOn w:val="Normal"/>
    <w:rsid w:val="001B5959"/>
    <w:pPr>
      <w:ind w:left="72"/>
    </w:pPr>
  </w:style>
  <w:style w:type="paragraph" w:customStyle="1" w:styleId="H2">
    <w:name w:val="H2"/>
    <w:basedOn w:val="Normal"/>
    <w:next w:val="Normal"/>
    <w:rsid w:val="001B5959"/>
    <w:pPr>
      <w:keepNext/>
      <w:spacing w:before="100" w:after="100"/>
      <w:outlineLvl w:val="2"/>
    </w:pPr>
    <w:rPr>
      <w:rFonts w:ascii="Times New Roman" w:hAnsi="Times New Roman"/>
      <w:b/>
      <w:snapToGrid w:val="0"/>
      <w:sz w:val="36"/>
      <w:lang w:val="fr-CH"/>
    </w:rPr>
  </w:style>
  <w:style w:type="character" w:customStyle="1" w:styleId="Fort">
    <w:name w:val="Fort"/>
    <w:rsid w:val="001B5959"/>
    <w:rPr>
      <w:b/>
    </w:rPr>
  </w:style>
  <w:style w:type="character" w:styleId="Lienhypertexte">
    <w:name w:val="Hyperlink"/>
    <w:basedOn w:val="Policepardfaut"/>
    <w:uiPriority w:val="99"/>
    <w:rsid w:val="001B5959"/>
    <w:rPr>
      <w:color w:val="0000FF"/>
      <w:u w:val="single"/>
    </w:rPr>
  </w:style>
  <w:style w:type="character" w:styleId="Lienhypertextesuivivisit">
    <w:name w:val="FollowedHyperlink"/>
    <w:basedOn w:val="Policepardfaut"/>
    <w:rsid w:val="001B5959"/>
    <w:rPr>
      <w:color w:val="800080"/>
      <w:u w:val="single"/>
    </w:rPr>
  </w:style>
  <w:style w:type="character" w:styleId="Accentuation">
    <w:name w:val="Emphasis"/>
    <w:basedOn w:val="Policepardfaut"/>
    <w:uiPriority w:val="20"/>
    <w:qFormat/>
    <w:rsid w:val="001B5959"/>
    <w:rPr>
      <w:i/>
      <w:iCs/>
    </w:rPr>
  </w:style>
  <w:style w:type="table" w:styleId="Grilledutableau">
    <w:name w:val="Table Grid"/>
    <w:basedOn w:val="TableauNormal"/>
    <w:uiPriority w:val="59"/>
    <w:rsid w:val="007C53D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indent">
    <w:name w:val="Normal indent"/>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86D10"/>
    <w:rPr>
      <w:rFonts w:ascii="Tahoma" w:hAnsi="Tahoma" w:cs="Tahoma"/>
      <w:sz w:val="16"/>
      <w:szCs w:val="16"/>
    </w:rPr>
  </w:style>
  <w:style w:type="character" w:customStyle="1" w:styleId="TextedebullesCar">
    <w:name w:val="Texte de bulles Car"/>
    <w:basedOn w:val="Policepardfaut"/>
    <w:link w:val="Textedebulles"/>
    <w:rsid w:val="00286D10"/>
    <w:rPr>
      <w:rFonts w:ascii="Tahoma" w:hAnsi="Tahoma" w:cs="Tahoma"/>
      <w:sz w:val="16"/>
      <w:szCs w:val="16"/>
      <w:lang w:val="fr-FR" w:eastAsia="fr-FR"/>
    </w:rPr>
  </w:style>
  <w:style w:type="character" w:customStyle="1" w:styleId="gi">
    <w:name w:val="gi"/>
    <w:basedOn w:val="Policepardfaut"/>
    <w:rsid w:val="00D213A6"/>
  </w:style>
  <w:style w:type="paragraph" w:styleId="En-ttedetabledesmatires">
    <w:name w:val="TOC Heading"/>
    <w:basedOn w:val="Titre1"/>
    <w:next w:val="Normal"/>
    <w:uiPriority w:val="39"/>
    <w:semiHidden/>
    <w:unhideWhenUsed/>
    <w:qFormat/>
    <w:rsid w:val="009431BC"/>
    <w:pPr>
      <w:keepLines/>
      <w:numPr>
        <w:numId w:val="0"/>
      </w:numPr>
      <w:spacing w:before="480" w:after="0" w:line="276" w:lineRule="auto"/>
      <w:jc w:val="left"/>
      <w:outlineLvl w:val="9"/>
    </w:pPr>
    <w:rPr>
      <w:rFonts w:eastAsiaTheme="majorEastAsia" w:cstheme="majorBidi"/>
      <w:bCs/>
      <w:kern w:val="0"/>
      <w:szCs w:val="28"/>
      <w:lang w:eastAsia="en-US"/>
    </w:rPr>
  </w:style>
  <w:style w:type="paragraph" w:styleId="Paragraphedeliste">
    <w:name w:val="List Paragraph"/>
    <w:basedOn w:val="Normal"/>
    <w:uiPriority w:val="34"/>
    <w:qFormat/>
    <w:rsid w:val="00044DA7"/>
    <w:pPr>
      <w:spacing w:after="200" w:line="276" w:lineRule="auto"/>
      <w:ind w:left="720"/>
      <w:contextualSpacing/>
      <w:jc w:val="left"/>
    </w:pPr>
    <w:rPr>
      <w:rFonts w:eastAsiaTheme="minorHAnsi" w:cstheme="minorBidi"/>
      <w:szCs w:val="22"/>
      <w:lang w:val="fr-CH" w:eastAsia="en-US"/>
    </w:rPr>
  </w:style>
  <w:style w:type="paragraph" w:styleId="Sansinterligne">
    <w:name w:val="No Spacing"/>
    <w:link w:val="SansinterligneCar"/>
    <w:uiPriority w:val="1"/>
    <w:qFormat/>
    <w:rsid w:val="00AB4532"/>
    <w:rPr>
      <w:rFonts w:ascii="Calibri" w:hAnsi="Calibri"/>
      <w:sz w:val="22"/>
      <w:szCs w:val="22"/>
      <w:lang w:val="fr-FR" w:eastAsia="en-US"/>
    </w:rPr>
  </w:style>
  <w:style w:type="character" w:customStyle="1" w:styleId="SansinterligneCar">
    <w:name w:val="Sans interligne Car"/>
    <w:basedOn w:val="Policepardfaut"/>
    <w:link w:val="Sansinterligne"/>
    <w:uiPriority w:val="1"/>
    <w:rsid w:val="00AB4532"/>
    <w:rPr>
      <w:rFonts w:ascii="Calibri" w:hAnsi="Calibri"/>
      <w:sz w:val="22"/>
      <w:szCs w:val="22"/>
      <w:lang w:val="fr-FR" w:eastAsia="en-US"/>
    </w:rPr>
  </w:style>
  <w:style w:type="paragraph" w:customStyle="1" w:styleId="ACONTROLER">
    <w:name w:val="A CONTROLER"/>
    <w:basedOn w:val="Normal"/>
    <w:link w:val="ACONTROLERCar"/>
    <w:qFormat/>
    <w:rsid w:val="002F492E"/>
    <w:pPr>
      <w:ind w:firstLine="576"/>
    </w:pPr>
    <w:rPr>
      <w:color w:val="FF0000"/>
      <w:u w:val="single"/>
    </w:rPr>
  </w:style>
  <w:style w:type="character" w:customStyle="1" w:styleId="ACONTROLERCar">
    <w:name w:val="A CONTROLER Car"/>
    <w:basedOn w:val="Policepardfaut"/>
    <w:link w:val="ACONTROLER"/>
    <w:rsid w:val="002F492E"/>
    <w:rPr>
      <w:rFonts w:asciiTheme="minorHAnsi" w:hAnsiTheme="minorHAnsi"/>
      <w:color w:val="FF0000"/>
      <w:sz w:val="22"/>
      <w:u w:val="single"/>
      <w:lang w:val="fr-FR" w:eastAsia="fr-FR"/>
    </w:rPr>
  </w:style>
  <w:style w:type="paragraph" w:styleId="Lgende">
    <w:name w:val="caption"/>
    <w:basedOn w:val="Normal"/>
    <w:next w:val="Normal"/>
    <w:uiPriority w:val="35"/>
    <w:unhideWhenUsed/>
    <w:qFormat/>
    <w:rsid w:val="00C370C5"/>
    <w:pPr>
      <w:spacing w:before="240" w:after="200"/>
      <w:jc w:val="center"/>
    </w:pPr>
    <w:rPr>
      <w:b/>
      <w:bCs/>
      <w:color w:val="4F81BD" w:themeColor="accent1"/>
      <w:sz w:val="18"/>
      <w:szCs w:val="18"/>
    </w:rPr>
  </w:style>
  <w:style w:type="character" w:customStyle="1" w:styleId="titre">
    <w:name w:val="titre"/>
    <w:basedOn w:val="Policepardfaut"/>
    <w:rsid w:val="00915820"/>
  </w:style>
  <w:style w:type="character" w:customStyle="1" w:styleId="signature">
    <w:name w:val="signature"/>
    <w:basedOn w:val="Policepardfaut"/>
    <w:rsid w:val="00915820"/>
  </w:style>
  <w:style w:type="character" w:customStyle="1" w:styleId="codescript">
    <w:name w:val="codescript"/>
    <w:basedOn w:val="Policepardfaut"/>
    <w:rsid w:val="00915820"/>
  </w:style>
  <w:style w:type="paragraph" w:customStyle="1" w:styleId="codescript1">
    <w:name w:val="codescript1"/>
    <w:basedOn w:val="Normal"/>
    <w:rsid w:val="00915820"/>
    <w:pPr>
      <w:spacing w:before="100" w:beforeAutospacing="1" w:after="100" w:afterAutospacing="1"/>
      <w:jc w:val="left"/>
    </w:pPr>
    <w:rPr>
      <w:rFonts w:ascii="Times New Roman" w:hAnsi="Times New Roman"/>
      <w:sz w:val="24"/>
      <w:szCs w:val="24"/>
      <w:lang w:val="fr-CH" w:eastAsia="fr-CH"/>
    </w:rPr>
  </w:style>
  <w:style w:type="character" w:customStyle="1" w:styleId="lang-en">
    <w:name w:val="lang-en"/>
    <w:basedOn w:val="Policepardfaut"/>
    <w:rsid w:val="00915820"/>
  </w:style>
  <w:style w:type="character" w:customStyle="1" w:styleId="citecrochet">
    <w:name w:val="cite_crochet"/>
    <w:basedOn w:val="Policepardfaut"/>
    <w:rsid w:val="00915820"/>
  </w:style>
  <w:style w:type="character" w:styleId="CodeHTML">
    <w:name w:val="HTML Code"/>
    <w:basedOn w:val="Policepardfaut"/>
    <w:uiPriority w:val="99"/>
    <w:unhideWhenUsed/>
    <w:rsid w:val="00915820"/>
    <w:rPr>
      <w:rFonts w:ascii="Courier New" w:eastAsia="Times New Roman" w:hAnsi="Courier New" w:cs="Courier New"/>
      <w:sz w:val="20"/>
      <w:szCs w:val="20"/>
    </w:rPr>
  </w:style>
  <w:style w:type="character" w:styleId="MachinecrireHTML">
    <w:name w:val="HTML Typewriter"/>
    <w:basedOn w:val="Policepardfaut"/>
    <w:uiPriority w:val="99"/>
    <w:unhideWhenUsed/>
    <w:rsid w:val="00747FC8"/>
    <w:rPr>
      <w:rFonts w:ascii="Courier New" w:eastAsia="Times New Roman" w:hAnsi="Courier New" w:cs="Courier New"/>
      <w:sz w:val="20"/>
      <w:szCs w:val="20"/>
    </w:rPr>
  </w:style>
  <w:style w:type="character" w:customStyle="1" w:styleId="longtext">
    <w:name w:val="long_text"/>
    <w:basedOn w:val="Policepardfaut"/>
    <w:rsid w:val="00E72637"/>
  </w:style>
  <w:style w:type="paragraph" w:customStyle="1" w:styleId="code">
    <w:name w:val="code"/>
    <w:basedOn w:val="Normal"/>
    <w:link w:val="codeCar"/>
    <w:qFormat/>
    <w:rsid w:val="00757AC3"/>
    <w:pPr>
      <w:pBdr>
        <w:top w:val="single" w:sz="4" w:space="1" w:color="auto"/>
        <w:left w:val="single" w:sz="4" w:space="4" w:color="auto"/>
        <w:bottom w:val="single" w:sz="4" w:space="1" w:color="auto"/>
        <w:right w:val="single" w:sz="4" w:space="4" w:color="auto"/>
      </w:pBdr>
      <w:ind w:left="142" w:right="139"/>
      <w:jc w:val="left"/>
    </w:pPr>
    <w:rPr>
      <w:rFonts w:ascii="Courier New" w:hAnsi="Courier New" w:cs="Courier New"/>
    </w:rPr>
  </w:style>
  <w:style w:type="character" w:customStyle="1" w:styleId="codeCar">
    <w:name w:val="code Car"/>
    <w:basedOn w:val="Policepardfaut"/>
    <w:link w:val="code"/>
    <w:rsid w:val="00757AC3"/>
    <w:rPr>
      <w:rFonts w:ascii="Courier New" w:hAnsi="Courier New" w:cs="Courier New"/>
      <w:sz w:val="22"/>
      <w:lang w:val="fr-FR" w:eastAsia="fr-FR"/>
    </w:rPr>
  </w:style>
  <w:style w:type="paragraph" w:customStyle="1" w:styleId="IMAGE">
    <w:name w:val="IMAGE"/>
    <w:basedOn w:val="Normal"/>
    <w:link w:val="IMAGECar"/>
    <w:qFormat/>
    <w:rsid w:val="00C370C5"/>
    <w:pPr>
      <w:spacing w:before="240" w:after="120"/>
      <w:jc w:val="center"/>
    </w:pPr>
  </w:style>
  <w:style w:type="character" w:styleId="lev">
    <w:name w:val="Strong"/>
    <w:basedOn w:val="Policepardfaut"/>
    <w:qFormat/>
    <w:rsid w:val="00C370C5"/>
    <w:rPr>
      <w:b/>
      <w:bCs/>
    </w:rPr>
  </w:style>
  <w:style w:type="character" w:customStyle="1" w:styleId="IMAGECar">
    <w:name w:val="IMAGE Car"/>
    <w:basedOn w:val="Policepardfaut"/>
    <w:link w:val="IMAGE"/>
    <w:rsid w:val="00C370C5"/>
    <w:rPr>
      <w:rFonts w:asciiTheme="minorHAnsi" w:hAnsiTheme="minorHAnsi"/>
      <w:sz w:val="22"/>
      <w:lang w:val="fr-FR" w:eastAsia="fr-FR"/>
    </w:rPr>
  </w:style>
  <w:style w:type="character" w:customStyle="1" w:styleId="icon">
    <w:name w:val="icon"/>
    <w:basedOn w:val="Policepardfaut"/>
    <w:rsid w:val="002F5D34"/>
  </w:style>
  <w:style w:type="paragraph" w:styleId="Sous-titre">
    <w:name w:val="Subtitle"/>
    <w:basedOn w:val="Normal"/>
    <w:next w:val="Normal"/>
    <w:link w:val="Sous-titreCar"/>
    <w:qFormat/>
    <w:rsid w:val="008364E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ous-titreCar">
    <w:name w:val="Sous-titre Car"/>
    <w:basedOn w:val="Policepardfaut"/>
    <w:link w:val="Sous-titre"/>
    <w:rsid w:val="008364E5"/>
    <w:rPr>
      <w:rFonts w:asciiTheme="majorHAnsi" w:eastAsiaTheme="majorEastAsia" w:hAnsiTheme="majorHAnsi" w:cstheme="majorBidi"/>
      <w:i/>
      <w:iCs/>
      <w:color w:val="4F81BD" w:themeColor="accent1"/>
      <w:spacing w:val="15"/>
      <w:sz w:val="24"/>
      <w:szCs w:val="24"/>
      <w:lang w:val="fr-FR" w:eastAsia="fr-FR"/>
    </w:rPr>
  </w:style>
  <w:style w:type="paragraph" w:customStyle="1" w:styleId="Soustitre">
    <w:name w:val="Sous_titre"/>
    <w:basedOn w:val="Normal"/>
    <w:link w:val="SoustitreCar"/>
    <w:qFormat/>
    <w:rsid w:val="008364E5"/>
    <w:pPr>
      <w:spacing w:before="240" w:after="240"/>
    </w:pPr>
    <w:rPr>
      <w:b/>
    </w:rPr>
  </w:style>
  <w:style w:type="character" w:customStyle="1" w:styleId="SoustitreCar">
    <w:name w:val="Sous_titre Car"/>
    <w:basedOn w:val="Policepardfaut"/>
    <w:link w:val="Soustitre"/>
    <w:rsid w:val="008364E5"/>
    <w:rPr>
      <w:rFonts w:asciiTheme="minorHAnsi" w:hAnsiTheme="minorHAnsi"/>
      <w:b/>
      <w:sz w:val="22"/>
      <w:lang w:val="fr-FR" w:eastAsia="fr-FR"/>
    </w:rPr>
  </w:style>
  <w:style w:type="paragraph" w:styleId="Index1">
    <w:name w:val="index 1"/>
    <w:basedOn w:val="Normal"/>
    <w:next w:val="Normal"/>
    <w:autoRedefine/>
    <w:uiPriority w:val="99"/>
    <w:rsid w:val="00237427"/>
    <w:pPr>
      <w:ind w:left="220" w:hanging="220"/>
    </w:pPr>
  </w:style>
  <w:style w:type="paragraph" w:customStyle="1" w:styleId="NOUVEAU">
    <w:name w:val="NOUVEAU"/>
    <w:basedOn w:val="Normal"/>
    <w:qFormat/>
    <w:rsid w:val="006E3356"/>
    <w:rPr>
      <w:color w:val="76923C" w:themeColor="accent3" w:themeShade="BF"/>
    </w:rPr>
  </w:style>
  <w:style w:type="character" w:customStyle="1" w:styleId="En-tteCar">
    <w:name w:val="En-tête Car"/>
    <w:basedOn w:val="Policepardfaut"/>
    <w:link w:val="En-tte"/>
    <w:uiPriority w:val="99"/>
    <w:rsid w:val="004B176F"/>
    <w:rPr>
      <w:rFonts w:asciiTheme="minorHAnsi" w:hAnsiTheme="minorHAnsi"/>
      <w:sz w:val="22"/>
      <w:lang w:val="fr-FR" w:eastAsia="fr-FR"/>
    </w:rPr>
  </w:style>
  <w:style w:type="character" w:customStyle="1" w:styleId="PieddepageCar">
    <w:name w:val="Pied de page Car"/>
    <w:basedOn w:val="Policepardfaut"/>
    <w:link w:val="Pieddepage"/>
    <w:uiPriority w:val="99"/>
    <w:rsid w:val="004B176F"/>
    <w:rPr>
      <w:rFonts w:asciiTheme="minorHAnsi" w:hAnsiTheme="minorHAnsi"/>
      <w:sz w:val="22"/>
      <w:lang w:val="fr-FR" w:eastAsia="fr-FR"/>
    </w:rPr>
  </w:style>
  <w:style w:type="paragraph" w:customStyle="1" w:styleId="Standard">
    <w:name w:val="Standard"/>
    <w:rsid w:val="004B176F"/>
    <w:pPr>
      <w:widowControl w:val="0"/>
      <w:tabs>
        <w:tab w:val="left" w:pos="709"/>
      </w:tabs>
      <w:suppressAutoHyphens/>
      <w:spacing w:after="200" w:line="276" w:lineRule="auto"/>
    </w:pPr>
    <w:rPr>
      <w:rFonts w:eastAsia="DejaVu Sans" w:cs="DejaVu Sans"/>
      <w:sz w:val="24"/>
      <w:szCs w:val="24"/>
      <w:lang w:eastAsia="zh-CN" w:bidi="hi-IN"/>
    </w:rPr>
  </w:style>
  <w:style w:type="paragraph" w:styleId="Titre0">
    <w:name w:val="Title"/>
    <w:basedOn w:val="Normal"/>
    <w:next w:val="Normal"/>
    <w:link w:val="TitreCar"/>
    <w:qFormat/>
    <w:rsid w:val="007950C5"/>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0"/>
    <w:rsid w:val="007950C5"/>
    <w:rPr>
      <w:rFonts w:asciiTheme="majorHAnsi" w:eastAsiaTheme="majorEastAsia" w:hAnsiTheme="majorHAnsi" w:cstheme="majorBidi"/>
      <w:color w:val="17365D" w:themeColor="text2" w:themeShade="BF"/>
      <w:spacing w:val="5"/>
      <w:kern w:val="28"/>
      <w:sz w:val="52"/>
      <w:szCs w:val="52"/>
      <w:lang w:val="fr-FR" w:eastAsia="fr-FR"/>
    </w:rPr>
  </w:style>
</w:styles>
</file>

<file path=word/webSettings.xml><?xml version="1.0" encoding="utf-8"?>
<w:webSettings xmlns:r="http://schemas.openxmlformats.org/officeDocument/2006/relationships" xmlns:w="http://schemas.openxmlformats.org/wordprocessingml/2006/main">
  <w:divs>
    <w:div w:id="30082192">
      <w:bodyDiv w:val="1"/>
      <w:marLeft w:val="0"/>
      <w:marRight w:val="0"/>
      <w:marTop w:val="0"/>
      <w:marBottom w:val="0"/>
      <w:divBdr>
        <w:top w:val="none" w:sz="0" w:space="0" w:color="auto"/>
        <w:left w:val="none" w:sz="0" w:space="0" w:color="auto"/>
        <w:bottom w:val="none" w:sz="0" w:space="0" w:color="auto"/>
        <w:right w:val="none" w:sz="0" w:space="0" w:color="auto"/>
      </w:divBdr>
    </w:div>
    <w:div w:id="51775987">
      <w:bodyDiv w:val="1"/>
      <w:marLeft w:val="0"/>
      <w:marRight w:val="0"/>
      <w:marTop w:val="0"/>
      <w:marBottom w:val="0"/>
      <w:divBdr>
        <w:top w:val="none" w:sz="0" w:space="0" w:color="auto"/>
        <w:left w:val="none" w:sz="0" w:space="0" w:color="auto"/>
        <w:bottom w:val="none" w:sz="0" w:space="0" w:color="auto"/>
        <w:right w:val="none" w:sz="0" w:space="0" w:color="auto"/>
      </w:divBdr>
    </w:div>
    <w:div w:id="125785178">
      <w:bodyDiv w:val="1"/>
      <w:marLeft w:val="0"/>
      <w:marRight w:val="0"/>
      <w:marTop w:val="0"/>
      <w:marBottom w:val="0"/>
      <w:divBdr>
        <w:top w:val="none" w:sz="0" w:space="0" w:color="auto"/>
        <w:left w:val="none" w:sz="0" w:space="0" w:color="auto"/>
        <w:bottom w:val="none" w:sz="0" w:space="0" w:color="auto"/>
        <w:right w:val="none" w:sz="0" w:space="0" w:color="auto"/>
      </w:divBdr>
    </w:div>
    <w:div w:id="147206643">
      <w:bodyDiv w:val="1"/>
      <w:marLeft w:val="0"/>
      <w:marRight w:val="0"/>
      <w:marTop w:val="0"/>
      <w:marBottom w:val="0"/>
      <w:divBdr>
        <w:top w:val="none" w:sz="0" w:space="0" w:color="auto"/>
        <w:left w:val="none" w:sz="0" w:space="0" w:color="auto"/>
        <w:bottom w:val="none" w:sz="0" w:space="0" w:color="auto"/>
        <w:right w:val="none" w:sz="0" w:space="0" w:color="auto"/>
      </w:divBdr>
    </w:div>
    <w:div w:id="218443016">
      <w:bodyDiv w:val="1"/>
      <w:marLeft w:val="0"/>
      <w:marRight w:val="0"/>
      <w:marTop w:val="0"/>
      <w:marBottom w:val="0"/>
      <w:divBdr>
        <w:top w:val="none" w:sz="0" w:space="0" w:color="auto"/>
        <w:left w:val="none" w:sz="0" w:space="0" w:color="auto"/>
        <w:bottom w:val="none" w:sz="0" w:space="0" w:color="auto"/>
        <w:right w:val="none" w:sz="0" w:space="0" w:color="auto"/>
      </w:divBdr>
    </w:div>
    <w:div w:id="295453090">
      <w:bodyDiv w:val="1"/>
      <w:marLeft w:val="0"/>
      <w:marRight w:val="0"/>
      <w:marTop w:val="0"/>
      <w:marBottom w:val="0"/>
      <w:divBdr>
        <w:top w:val="none" w:sz="0" w:space="0" w:color="auto"/>
        <w:left w:val="none" w:sz="0" w:space="0" w:color="auto"/>
        <w:bottom w:val="none" w:sz="0" w:space="0" w:color="auto"/>
        <w:right w:val="none" w:sz="0" w:space="0" w:color="auto"/>
      </w:divBdr>
      <w:divsChild>
        <w:div w:id="405569398">
          <w:marLeft w:val="187"/>
          <w:marRight w:val="187"/>
          <w:marTop w:val="187"/>
          <w:marBottom w:val="187"/>
          <w:divBdr>
            <w:top w:val="single" w:sz="8" w:space="9" w:color="000000"/>
            <w:left w:val="single" w:sz="8" w:space="9" w:color="000000"/>
            <w:bottom w:val="single" w:sz="8" w:space="9" w:color="000000"/>
            <w:right w:val="single" w:sz="8" w:space="9" w:color="000000"/>
          </w:divBdr>
        </w:div>
      </w:divsChild>
    </w:div>
    <w:div w:id="329410629">
      <w:bodyDiv w:val="1"/>
      <w:marLeft w:val="0"/>
      <w:marRight w:val="0"/>
      <w:marTop w:val="0"/>
      <w:marBottom w:val="0"/>
      <w:divBdr>
        <w:top w:val="none" w:sz="0" w:space="0" w:color="auto"/>
        <w:left w:val="none" w:sz="0" w:space="0" w:color="auto"/>
        <w:bottom w:val="none" w:sz="0" w:space="0" w:color="auto"/>
        <w:right w:val="none" w:sz="0" w:space="0" w:color="auto"/>
      </w:divBdr>
    </w:div>
    <w:div w:id="351615207">
      <w:bodyDiv w:val="1"/>
      <w:marLeft w:val="0"/>
      <w:marRight w:val="0"/>
      <w:marTop w:val="0"/>
      <w:marBottom w:val="0"/>
      <w:divBdr>
        <w:top w:val="none" w:sz="0" w:space="0" w:color="auto"/>
        <w:left w:val="none" w:sz="0" w:space="0" w:color="auto"/>
        <w:bottom w:val="none" w:sz="0" w:space="0" w:color="auto"/>
        <w:right w:val="none" w:sz="0" w:space="0" w:color="auto"/>
      </w:divBdr>
    </w:div>
    <w:div w:id="382758083">
      <w:bodyDiv w:val="1"/>
      <w:marLeft w:val="0"/>
      <w:marRight w:val="0"/>
      <w:marTop w:val="0"/>
      <w:marBottom w:val="0"/>
      <w:divBdr>
        <w:top w:val="none" w:sz="0" w:space="0" w:color="auto"/>
        <w:left w:val="none" w:sz="0" w:space="0" w:color="auto"/>
        <w:bottom w:val="none" w:sz="0" w:space="0" w:color="auto"/>
        <w:right w:val="none" w:sz="0" w:space="0" w:color="auto"/>
      </w:divBdr>
      <w:divsChild>
        <w:div w:id="220943483">
          <w:marLeft w:val="0"/>
          <w:marRight w:val="0"/>
          <w:marTop w:val="0"/>
          <w:marBottom w:val="0"/>
          <w:divBdr>
            <w:top w:val="none" w:sz="0" w:space="0" w:color="auto"/>
            <w:left w:val="none" w:sz="0" w:space="0" w:color="auto"/>
            <w:bottom w:val="none" w:sz="0" w:space="0" w:color="auto"/>
            <w:right w:val="none" w:sz="0" w:space="0" w:color="auto"/>
          </w:divBdr>
        </w:div>
        <w:div w:id="385186118">
          <w:marLeft w:val="0"/>
          <w:marRight w:val="0"/>
          <w:marTop w:val="0"/>
          <w:marBottom w:val="0"/>
          <w:divBdr>
            <w:top w:val="none" w:sz="0" w:space="0" w:color="auto"/>
            <w:left w:val="none" w:sz="0" w:space="0" w:color="auto"/>
            <w:bottom w:val="none" w:sz="0" w:space="0" w:color="auto"/>
            <w:right w:val="none" w:sz="0" w:space="0" w:color="auto"/>
          </w:divBdr>
        </w:div>
        <w:div w:id="826826563">
          <w:marLeft w:val="0"/>
          <w:marRight w:val="0"/>
          <w:marTop w:val="0"/>
          <w:marBottom w:val="0"/>
          <w:divBdr>
            <w:top w:val="none" w:sz="0" w:space="0" w:color="auto"/>
            <w:left w:val="none" w:sz="0" w:space="0" w:color="auto"/>
            <w:bottom w:val="none" w:sz="0" w:space="0" w:color="auto"/>
            <w:right w:val="none" w:sz="0" w:space="0" w:color="auto"/>
          </w:divBdr>
        </w:div>
        <w:div w:id="574050358">
          <w:marLeft w:val="0"/>
          <w:marRight w:val="0"/>
          <w:marTop w:val="0"/>
          <w:marBottom w:val="0"/>
          <w:divBdr>
            <w:top w:val="none" w:sz="0" w:space="0" w:color="auto"/>
            <w:left w:val="none" w:sz="0" w:space="0" w:color="auto"/>
            <w:bottom w:val="none" w:sz="0" w:space="0" w:color="auto"/>
            <w:right w:val="none" w:sz="0" w:space="0" w:color="auto"/>
          </w:divBdr>
        </w:div>
        <w:div w:id="1262376483">
          <w:marLeft w:val="0"/>
          <w:marRight w:val="0"/>
          <w:marTop w:val="0"/>
          <w:marBottom w:val="0"/>
          <w:divBdr>
            <w:top w:val="none" w:sz="0" w:space="0" w:color="auto"/>
            <w:left w:val="none" w:sz="0" w:space="0" w:color="auto"/>
            <w:bottom w:val="none" w:sz="0" w:space="0" w:color="auto"/>
            <w:right w:val="none" w:sz="0" w:space="0" w:color="auto"/>
          </w:divBdr>
        </w:div>
        <w:div w:id="204564965">
          <w:marLeft w:val="0"/>
          <w:marRight w:val="0"/>
          <w:marTop w:val="0"/>
          <w:marBottom w:val="0"/>
          <w:divBdr>
            <w:top w:val="none" w:sz="0" w:space="0" w:color="auto"/>
            <w:left w:val="none" w:sz="0" w:space="0" w:color="auto"/>
            <w:bottom w:val="none" w:sz="0" w:space="0" w:color="auto"/>
            <w:right w:val="none" w:sz="0" w:space="0" w:color="auto"/>
          </w:divBdr>
        </w:div>
      </w:divsChild>
    </w:div>
    <w:div w:id="404422866">
      <w:bodyDiv w:val="1"/>
      <w:marLeft w:val="0"/>
      <w:marRight w:val="0"/>
      <w:marTop w:val="0"/>
      <w:marBottom w:val="0"/>
      <w:divBdr>
        <w:top w:val="none" w:sz="0" w:space="0" w:color="auto"/>
        <w:left w:val="none" w:sz="0" w:space="0" w:color="auto"/>
        <w:bottom w:val="none" w:sz="0" w:space="0" w:color="auto"/>
        <w:right w:val="none" w:sz="0" w:space="0" w:color="auto"/>
      </w:divBdr>
    </w:div>
    <w:div w:id="421070091">
      <w:bodyDiv w:val="1"/>
      <w:marLeft w:val="0"/>
      <w:marRight w:val="0"/>
      <w:marTop w:val="0"/>
      <w:marBottom w:val="0"/>
      <w:divBdr>
        <w:top w:val="none" w:sz="0" w:space="0" w:color="auto"/>
        <w:left w:val="none" w:sz="0" w:space="0" w:color="auto"/>
        <w:bottom w:val="none" w:sz="0" w:space="0" w:color="auto"/>
        <w:right w:val="none" w:sz="0" w:space="0" w:color="auto"/>
      </w:divBdr>
    </w:div>
    <w:div w:id="635914952">
      <w:bodyDiv w:val="1"/>
      <w:marLeft w:val="0"/>
      <w:marRight w:val="0"/>
      <w:marTop w:val="0"/>
      <w:marBottom w:val="0"/>
      <w:divBdr>
        <w:top w:val="none" w:sz="0" w:space="0" w:color="auto"/>
        <w:left w:val="none" w:sz="0" w:space="0" w:color="auto"/>
        <w:bottom w:val="none" w:sz="0" w:space="0" w:color="auto"/>
        <w:right w:val="none" w:sz="0" w:space="0" w:color="auto"/>
      </w:divBdr>
    </w:div>
    <w:div w:id="716274315">
      <w:bodyDiv w:val="1"/>
      <w:marLeft w:val="0"/>
      <w:marRight w:val="0"/>
      <w:marTop w:val="0"/>
      <w:marBottom w:val="0"/>
      <w:divBdr>
        <w:top w:val="none" w:sz="0" w:space="0" w:color="auto"/>
        <w:left w:val="none" w:sz="0" w:space="0" w:color="auto"/>
        <w:bottom w:val="none" w:sz="0" w:space="0" w:color="auto"/>
        <w:right w:val="none" w:sz="0" w:space="0" w:color="auto"/>
      </w:divBdr>
    </w:div>
    <w:div w:id="826868911">
      <w:bodyDiv w:val="1"/>
      <w:marLeft w:val="0"/>
      <w:marRight w:val="0"/>
      <w:marTop w:val="0"/>
      <w:marBottom w:val="0"/>
      <w:divBdr>
        <w:top w:val="none" w:sz="0" w:space="0" w:color="auto"/>
        <w:left w:val="none" w:sz="0" w:space="0" w:color="auto"/>
        <w:bottom w:val="none" w:sz="0" w:space="0" w:color="auto"/>
        <w:right w:val="none" w:sz="0" w:space="0" w:color="auto"/>
      </w:divBdr>
    </w:div>
    <w:div w:id="844055332">
      <w:bodyDiv w:val="1"/>
      <w:marLeft w:val="0"/>
      <w:marRight w:val="0"/>
      <w:marTop w:val="0"/>
      <w:marBottom w:val="0"/>
      <w:divBdr>
        <w:top w:val="none" w:sz="0" w:space="0" w:color="auto"/>
        <w:left w:val="none" w:sz="0" w:space="0" w:color="auto"/>
        <w:bottom w:val="none" w:sz="0" w:space="0" w:color="auto"/>
        <w:right w:val="none" w:sz="0" w:space="0" w:color="auto"/>
      </w:divBdr>
    </w:div>
    <w:div w:id="936133169">
      <w:bodyDiv w:val="1"/>
      <w:marLeft w:val="0"/>
      <w:marRight w:val="0"/>
      <w:marTop w:val="0"/>
      <w:marBottom w:val="0"/>
      <w:divBdr>
        <w:top w:val="none" w:sz="0" w:space="0" w:color="auto"/>
        <w:left w:val="none" w:sz="0" w:space="0" w:color="auto"/>
        <w:bottom w:val="none" w:sz="0" w:space="0" w:color="auto"/>
        <w:right w:val="none" w:sz="0" w:space="0" w:color="auto"/>
      </w:divBdr>
    </w:div>
    <w:div w:id="1320307451">
      <w:bodyDiv w:val="1"/>
      <w:marLeft w:val="0"/>
      <w:marRight w:val="0"/>
      <w:marTop w:val="0"/>
      <w:marBottom w:val="0"/>
      <w:divBdr>
        <w:top w:val="none" w:sz="0" w:space="0" w:color="auto"/>
        <w:left w:val="none" w:sz="0" w:space="0" w:color="auto"/>
        <w:bottom w:val="none" w:sz="0" w:space="0" w:color="auto"/>
        <w:right w:val="none" w:sz="0" w:space="0" w:color="auto"/>
      </w:divBdr>
    </w:div>
    <w:div w:id="1721242692">
      <w:bodyDiv w:val="1"/>
      <w:marLeft w:val="0"/>
      <w:marRight w:val="0"/>
      <w:marTop w:val="0"/>
      <w:marBottom w:val="0"/>
      <w:divBdr>
        <w:top w:val="none" w:sz="0" w:space="0" w:color="auto"/>
        <w:left w:val="none" w:sz="0" w:space="0" w:color="auto"/>
        <w:bottom w:val="none" w:sz="0" w:space="0" w:color="auto"/>
        <w:right w:val="none" w:sz="0" w:space="0" w:color="auto"/>
      </w:divBdr>
    </w:div>
    <w:div w:id="1759324718">
      <w:bodyDiv w:val="1"/>
      <w:marLeft w:val="0"/>
      <w:marRight w:val="0"/>
      <w:marTop w:val="0"/>
      <w:marBottom w:val="0"/>
      <w:divBdr>
        <w:top w:val="none" w:sz="0" w:space="0" w:color="auto"/>
        <w:left w:val="none" w:sz="0" w:space="0" w:color="auto"/>
        <w:bottom w:val="none" w:sz="0" w:space="0" w:color="auto"/>
        <w:right w:val="none" w:sz="0" w:space="0" w:color="auto"/>
      </w:divBdr>
    </w:div>
    <w:div w:id="1835491582">
      <w:bodyDiv w:val="1"/>
      <w:marLeft w:val="0"/>
      <w:marRight w:val="0"/>
      <w:marTop w:val="0"/>
      <w:marBottom w:val="0"/>
      <w:divBdr>
        <w:top w:val="none" w:sz="0" w:space="0" w:color="auto"/>
        <w:left w:val="none" w:sz="0" w:space="0" w:color="auto"/>
        <w:bottom w:val="none" w:sz="0" w:space="0" w:color="auto"/>
        <w:right w:val="none" w:sz="0" w:space="0" w:color="auto"/>
      </w:divBdr>
    </w:div>
    <w:div w:id="1923950750">
      <w:bodyDiv w:val="1"/>
      <w:marLeft w:val="0"/>
      <w:marRight w:val="0"/>
      <w:marTop w:val="0"/>
      <w:marBottom w:val="0"/>
      <w:divBdr>
        <w:top w:val="none" w:sz="0" w:space="0" w:color="auto"/>
        <w:left w:val="none" w:sz="0" w:space="0" w:color="auto"/>
        <w:bottom w:val="none" w:sz="0" w:space="0" w:color="auto"/>
        <w:right w:val="none" w:sz="0" w:space="0" w:color="auto"/>
      </w:divBdr>
    </w:div>
    <w:div w:id="1932424408">
      <w:bodyDiv w:val="1"/>
      <w:marLeft w:val="0"/>
      <w:marRight w:val="0"/>
      <w:marTop w:val="0"/>
      <w:marBottom w:val="0"/>
      <w:divBdr>
        <w:top w:val="none" w:sz="0" w:space="0" w:color="auto"/>
        <w:left w:val="none" w:sz="0" w:space="0" w:color="auto"/>
        <w:bottom w:val="none" w:sz="0" w:space="0" w:color="auto"/>
        <w:right w:val="none" w:sz="0" w:space="0" w:color="auto"/>
      </w:divBdr>
    </w:div>
    <w:div w:id="2079160718">
      <w:bodyDiv w:val="1"/>
      <w:marLeft w:val="0"/>
      <w:marRight w:val="0"/>
      <w:marTop w:val="0"/>
      <w:marBottom w:val="0"/>
      <w:divBdr>
        <w:top w:val="none" w:sz="0" w:space="0" w:color="auto"/>
        <w:left w:val="none" w:sz="0" w:space="0" w:color="auto"/>
        <w:bottom w:val="none" w:sz="0" w:space="0" w:color="auto"/>
        <w:right w:val="none" w:sz="0" w:space="0" w:color="auto"/>
      </w:divBdr>
    </w:div>
    <w:div w:id="2123257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eader" Target="header2.xml"/><Relationship Id="rId26" Type="http://schemas.openxmlformats.org/officeDocument/2006/relationships/image" Target="media/image10.gif"/><Relationship Id="rId39" Type="http://schemas.openxmlformats.org/officeDocument/2006/relationships/image" Target="media/image20.png"/><Relationship Id="rId21" Type="http://schemas.openxmlformats.org/officeDocument/2006/relationships/oleObject" Target="embeddings/oleObject2.bin"/><Relationship Id="rId34" Type="http://schemas.openxmlformats.org/officeDocument/2006/relationships/image" Target="media/image16.emf"/><Relationship Id="rId42" Type="http://schemas.openxmlformats.org/officeDocument/2006/relationships/oleObject" Target="embeddings/oleObject7.bin"/><Relationship Id="rId47" Type="http://schemas.openxmlformats.org/officeDocument/2006/relationships/image" Target="media/image25.emf"/><Relationship Id="rId50" Type="http://schemas.openxmlformats.org/officeDocument/2006/relationships/image" Target="media/image27.emf"/><Relationship Id="rId55" Type="http://schemas.openxmlformats.org/officeDocument/2006/relationships/hyperlink" Target="http://code.google.com/p/asd-tower-defense/downloads/detail?name=ASD_TD_v2.0_beta.zip" TargetMode="External"/><Relationship Id="rId63" Type="http://schemas.openxmlformats.org/officeDocument/2006/relationships/image" Target="media/image38.png"/><Relationship Id="rId68" Type="http://schemas.openxmlformats.org/officeDocument/2006/relationships/footer" Target="footer3.xm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hyperlink" Target="http://www.json.or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9.emf"/><Relationship Id="rId32" Type="http://schemas.openxmlformats.org/officeDocument/2006/relationships/oleObject" Target="embeddings/oleObject5.bin"/><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4.emf"/><Relationship Id="rId53" Type="http://schemas.openxmlformats.org/officeDocument/2006/relationships/image" Target="media/image29.jpeg"/><Relationship Id="rId58" Type="http://schemas.openxmlformats.org/officeDocument/2006/relationships/image" Target="media/image33.png"/><Relationship Id="rId66" Type="http://schemas.openxmlformats.org/officeDocument/2006/relationships/hyperlink" Target="http://code.google.com/p/asd-tower-defense/" TargetMode="Externa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oleObject" Target="embeddings/oleObject3.bin"/><Relationship Id="rId28" Type="http://schemas.openxmlformats.org/officeDocument/2006/relationships/image" Target="media/image12.gif"/><Relationship Id="rId36" Type="http://schemas.openxmlformats.org/officeDocument/2006/relationships/image" Target="media/image17.png"/><Relationship Id="rId49" Type="http://schemas.openxmlformats.org/officeDocument/2006/relationships/image" Target="media/image26.png"/><Relationship Id="rId57" Type="http://schemas.openxmlformats.org/officeDocument/2006/relationships/image" Target="media/image32.png"/><Relationship Id="rId61" Type="http://schemas.openxmlformats.org/officeDocument/2006/relationships/image" Target="media/image36.png"/><Relationship Id="rId10" Type="http://schemas.openxmlformats.org/officeDocument/2006/relationships/image" Target="media/image2.gif"/><Relationship Id="rId19" Type="http://schemas.openxmlformats.org/officeDocument/2006/relationships/footer" Target="footer2.xml"/><Relationship Id="rId31" Type="http://schemas.openxmlformats.org/officeDocument/2006/relationships/image" Target="media/image14.emf"/><Relationship Id="rId44" Type="http://schemas.openxmlformats.org/officeDocument/2006/relationships/oleObject" Target="embeddings/oleObject8.bin"/><Relationship Id="rId52" Type="http://schemas.openxmlformats.org/officeDocument/2006/relationships/image" Target="media/image28.png"/><Relationship Id="rId60" Type="http://schemas.openxmlformats.org/officeDocument/2006/relationships/image" Target="media/image35.png"/><Relationship Id="rId65" Type="http://schemas.openxmlformats.org/officeDocument/2006/relationships/hyperlink" Target="http://code.google.com/p/asd-tower-defense/"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image" Target="media/image8.emf"/><Relationship Id="rId27" Type="http://schemas.openxmlformats.org/officeDocument/2006/relationships/image" Target="media/image11.gif"/><Relationship Id="rId30" Type="http://schemas.openxmlformats.org/officeDocument/2006/relationships/image" Target="media/image13.png"/><Relationship Id="rId35" Type="http://schemas.openxmlformats.org/officeDocument/2006/relationships/oleObject" Target="embeddings/oleObject6.bin"/><Relationship Id="rId43" Type="http://schemas.openxmlformats.org/officeDocument/2006/relationships/image" Target="media/image23.emf"/><Relationship Id="rId48" Type="http://schemas.openxmlformats.org/officeDocument/2006/relationships/oleObject" Target="embeddings/oleObject10.bin"/><Relationship Id="rId56" Type="http://schemas.openxmlformats.org/officeDocument/2006/relationships/image" Target="media/image31.png"/><Relationship Id="rId64" Type="http://schemas.openxmlformats.org/officeDocument/2006/relationships/image" Target="media/image39.png"/><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11.bin"/><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footer" Target="footer1.xml"/><Relationship Id="rId25" Type="http://schemas.openxmlformats.org/officeDocument/2006/relationships/oleObject" Target="embeddings/oleObject4.bin"/><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oleObject" Target="embeddings/oleObject9.bin"/><Relationship Id="rId59" Type="http://schemas.openxmlformats.org/officeDocument/2006/relationships/image" Target="media/image34.png"/><Relationship Id="rId67" Type="http://schemas.openxmlformats.org/officeDocument/2006/relationships/image" Target="media/image40.png"/><Relationship Id="rId20" Type="http://schemas.openxmlformats.org/officeDocument/2006/relationships/image" Target="media/image7.emf"/><Relationship Id="rId41" Type="http://schemas.openxmlformats.org/officeDocument/2006/relationships/image" Target="media/image22.emf"/><Relationship Id="rId54" Type="http://schemas.openxmlformats.org/officeDocument/2006/relationships/image" Target="media/image30.png"/><Relationship Id="rId62" Type="http://schemas.openxmlformats.org/officeDocument/2006/relationships/image" Target="media/image37.png"/><Relationship Id="rId70"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Arial Narrow">
    <w:panose1 w:val="020B05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DejaVu Sans">
    <w:panose1 w:val="020B0603030804020204"/>
    <w:charset w:val="00"/>
    <w:family w:val="swiss"/>
    <w:pitch w:val="variable"/>
    <w:sig w:usb0="E7002EFF" w:usb1="D200FDFF" w:usb2="0A042029" w:usb3="00000000" w:csb0="800001FF" w:csb1="00000000"/>
  </w:font>
  <w:font w:name="Wingdings 2">
    <w:panose1 w:val="05020102010507070707"/>
    <w:charset w:val="02"/>
    <w:family w:val="roman"/>
    <w:pitch w:val="variable"/>
    <w:sig w:usb0="00000000" w:usb1="10000000" w:usb2="00000000" w:usb3="00000000" w:csb0="80000000"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hyphenationZone w:val="425"/>
  <w:characterSpacingControl w:val="doNotCompress"/>
  <w:compat>
    <w:useFELayout/>
  </w:compat>
  <w:rsids>
    <w:rsidRoot w:val="0021599B"/>
    <w:rsid w:val="0021599B"/>
    <w:rsid w:val="00777CE3"/>
  </w:rsids>
  <m:mathPr>
    <m:mathFont m:val="Cambria Math"/>
    <m:brkBin m:val="before"/>
    <m:brkBinSub m:val="--"/>
    <m:smallFrac m:val="off"/>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fr-CH" w:eastAsia="fr-CH"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77CE3"/>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5A777D91EAAA450897B5BAF8973E3150">
    <w:name w:val="5A777D91EAAA450897B5BAF8973E3150"/>
    <w:rsid w:val="0021599B"/>
  </w:style>
  <w:style w:type="paragraph" w:customStyle="1" w:styleId="AFCE04ED23F344B1A32DD59D61BB537C">
    <w:name w:val="AFCE04ED23F344B1A32DD59D61BB537C"/>
    <w:rsid w:val="0021599B"/>
  </w:style>
  <w:style w:type="paragraph" w:customStyle="1" w:styleId="4C409A83F7D44E7DAA648739D3C310C4">
    <w:name w:val="4C409A83F7D44E7DAA648739D3C310C4"/>
    <w:rsid w:val="0021599B"/>
  </w:style>
  <w:style w:type="paragraph" w:customStyle="1" w:styleId="F95648B3A2604F9D8840A8E4E6858B29">
    <w:name w:val="F95648B3A2604F9D8840A8E4E6858B29"/>
    <w:rsid w:val="0021599B"/>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6-01T00:00:00</PublishDate>
  <Abstract>Intégration d’un mode multi-joueurs et amélioration du jeu sur différents points nottament l’architecture, l’interfacage et l‘ajout de ressources (images / son/ etc.)</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0D6BEAC-EEDE-4256-AC5F-F01AC7C9F7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7</TotalTime>
  <Pages>49</Pages>
  <Words>11136</Words>
  <Characters>61253</Characters>
  <Application>Microsoft Office Word</Application>
  <DocSecurity>0</DocSecurity>
  <Lines>510</Lines>
  <Paragraphs>144</Paragraphs>
  <ScaleCrop>false</ScaleCrop>
  <HeadingPairs>
    <vt:vector size="2" baseType="variant">
      <vt:variant>
        <vt:lpstr>Titre</vt:lpstr>
      </vt:variant>
      <vt:variant>
        <vt:i4>1</vt:i4>
      </vt:variant>
    </vt:vector>
  </HeadingPairs>
  <TitlesOfParts>
    <vt:vector size="1" baseType="lpstr">
      <vt:lpstr>ASD Tower Defense</vt:lpstr>
    </vt:vector>
  </TitlesOfParts>
  <Company>Heig-vd - GEN </Company>
  <LinksUpToDate>false</LinksUpToDate>
  <CharactersWithSpaces>72245</CharactersWithSpaces>
  <SharedDoc>false</SharedDoc>
  <HLinks>
    <vt:vector size="192" baseType="variant">
      <vt:variant>
        <vt:i4>1179697</vt:i4>
      </vt:variant>
      <vt:variant>
        <vt:i4>188</vt:i4>
      </vt:variant>
      <vt:variant>
        <vt:i4>0</vt:i4>
      </vt:variant>
      <vt:variant>
        <vt:i4>5</vt:i4>
      </vt:variant>
      <vt:variant>
        <vt:lpwstr/>
      </vt:variant>
      <vt:variant>
        <vt:lpwstr>_Toc81814055</vt:lpwstr>
      </vt:variant>
      <vt:variant>
        <vt:i4>1245233</vt:i4>
      </vt:variant>
      <vt:variant>
        <vt:i4>182</vt:i4>
      </vt:variant>
      <vt:variant>
        <vt:i4>0</vt:i4>
      </vt:variant>
      <vt:variant>
        <vt:i4>5</vt:i4>
      </vt:variant>
      <vt:variant>
        <vt:lpwstr/>
      </vt:variant>
      <vt:variant>
        <vt:lpwstr>_Toc81814054</vt:lpwstr>
      </vt:variant>
      <vt:variant>
        <vt:i4>1310769</vt:i4>
      </vt:variant>
      <vt:variant>
        <vt:i4>176</vt:i4>
      </vt:variant>
      <vt:variant>
        <vt:i4>0</vt:i4>
      </vt:variant>
      <vt:variant>
        <vt:i4>5</vt:i4>
      </vt:variant>
      <vt:variant>
        <vt:lpwstr/>
      </vt:variant>
      <vt:variant>
        <vt:lpwstr>_Toc81814053</vt:lpwstr>
      </vt:variant>
      <vt:variant>
        <vt:i4>1376305</vt:i4>
      </vt:variant>
      <vt:variant>
        <vt:i4>170</vt:i4>
      </vt:variant>
      <vt:variant>
        <vt:i4>0</vt:i4>
      </vt:variant>
      <vt:variant>
        <vt:i4>5</vt:i4>
      </vt:variant>
      <vt:variant>
        <vt:lpwstr/>
      </vt:variant>
      <vt:variant>
        <vt:lpwstr>_Toc81814052</vt:lpwstr>
      </vt:variant>
      <vt:variant>
        <vt:i4>1441841</vt:i4>
      </vt:variant>
      <vt:variant>
        <vt:i4>164</vt:i4>
      </vt:variant>
      <vt:variant>
        <vt:i4>0</vt:i4>
      </vt:variant>
      <vt:variant>
        <vt:i4>5</vt:i4>
      </vt:variant>
      <vt:variant>
        <vt:lpwstr/>
      </vt:variant>
      <vt:variant>
        <vt:lpwstr>_Toc81814051</vt:lpwstr>
      </vt:variant>
      <vt:variant>
        <vt:i4>1507377</vt:i4>
      </vt:variant>
      <vt:variant>
        <vt:i4>158</vt:i4>
      </vt:variant>
      <vt:variant>
        <vt:i4>0</vt:i4>
      </vt:variant>
      <vt:variant>
        <vt:i4>5</vt:i4>
      </vt:variant>
      <vt:variant>
        <vt:lpwstr/>
      </vt:variant>
      <vt:variant>
        <vt:lpwstr>_Toc81814050</vt:lpwstr>
      </vt:variant>
      <vt:variant>
        <vt:i4>1966128</vt:i4>
      </vt:variant>
      <vt:variant>
        <vt:i4>152</vt:i4>
      </vt:variant>
      <vt:variant>
        <vt:i4>0</vt:i4>
      </vt:variant>
      <vt:variant>
        <vt:i4>5</vt:i4>
      </vt:variant>
      <vt:variant>
        <vt:lpwstr/>
      </vt:variant>
      <vt:variant>
        <vt:lpwstr>_Toc81814049</vt:lpwstr>
      </vt:variant>
      <vt:variant>
        <vt:i4>2031664</vt:i4>
      </vt:variant>
      <vt:variant>
        <vt:i4>146</vt:i4>
      </vt:variant>
      <vt:variant>
        <vt:i4>0</vt:i4>
      </vt:variant>
      <vt:variant>
        <vt:i4>5</vt:i4>
      </vt:variant>
      <vt:variant>
        <vt:lpwstr/>
      </vt:variant>
      <vt:variant>
        <vt:lpwstr>_Toc81814048</vt:lpwstr>
      </vt:variant>
      <vt:variant>
        <vt:i4>1048624</vt:i4>
      </vt:variant>
      <vt:variant>
        <vt:i4>140</vt:i4>
      </vt:variant>
      <vt:variant>
        <vt:i4>0</vt:i4>
      </vt:variant>
      <vt:variant>
        <vt:i4>5</vt:i4>
      </vt:variant>
      <vt:variant>
        <vt:lpwstr/>
      </vt:variant>
      <vt:variant>
        <vt:lpwstr>_Toc81814047</vt:lpwstr>
      </vt:variant>
      <vt:variant>
        <vt:i4>1114160</vt:i4>
      </vt:variant>
      <vt:variant>
        <vt:i4>134</vt:i4>
      </vt:variant>
      <vt:variant>
        <vt:i4>0</vt:i4>
      </vt:variant>
      <vt:variant>
        <vt:i4>5</vt:i4>
      </vt:variant>
      <vt:variant>
        <vt:lpwstr/>
      </vt:variant>
      <vt:variant>
        <vt:lpwstr>_Toc81814046</vt:lpwstr>
      </vt:variant>
      <vt:variant>
        <vt:i4>1179696</vt:i4>
      </vt:variant>
      <vt:variant>
        <vt:i4>128</vt:i4>
      </vt:variant>
      <vt:variant>
        <vt:i4>0</vt:i4>
      </vt:variant>
      <vt:variant>
        <vt:i4>5</vt:i4>
      </vt:variant>
      <vt:variant>
        <vt:lpwstr/>
      </vt:variant>
      <vt:variant>
        <vt:lpwstr>_Toc81814045</vt:lpwstr>
      </vt:variant>
      <vt:variant>
        <vt:i4>1245232</vt:i4>
      </vt:variant>
      <vt:variant>
        <vt:i4>122</vt:i4>
      </vt:variant>
      <vt:variant>
        <vt:i4>0</vt:i4>
      </vt:variant>
      <vt:variant>
        <vt:i4>5</vt:i4>
      </vt:variant>
      <vt:variant>
        <vt:lpwstr/>
      </vt:variant>
      <vt:variant>
        <vt:lpwstr>_Toc81814044</vt:lpwstr>
      </vt:variant>
      <vt:variant>
        <vt:i4>1310768</vt:i4>
      </vt:variant>
      <vt:variant>
        <vt:i4>116</vt:i4>
      </vt:variant>
      <vt:variant>
        <vt:i4>0</vt:i4>
      </vt:variant>
      <vt:variant>
        <vt:i4>5</vt:i4>
      </vt:variant>
      <vt:variant>
        <vt:lpwstr/>
      </vt:variant>
      <vt:variant>
        <vt:lpwstr>_Toc81814043</vt:lpwstr>
      </vt:variant>
      <vt:variant>
        <vt:i4>1376304</vt:i4>
      </vt:variant>
      <vt:variant>
        <vt:i4>110</vt:i4>
      </vt:variant>
      <vt:variant>
        <vt:i4>0</vt:i4>
      </vt:variant>
      <vt:variant>
        <vt:i4>5</vt:i4>
      </vt:variant>
      <vt:variant>
        <vt:lpwstr/>
      </vt:variant>
      <vt:variant>
        <vt:lpwstr>_Toc81814042</vt:lpwstr>
      </vt:variant>
      <vt:variant>
        <vt:i4>1441840</vt:i4>
      </vt:variant>
      <vt:variant>
        <vt:i4>104</vt:i4>
      </vt:variant>
      <vt:variant>
        <vt:i4>0</vt:i4>
      </vt:variant>
      <vt:variant>
        <vt:i4>5</vt:i4>
      </vt:variant>
      <vt:variant>
        <vt:lpwstr/>
      </vt:variant>
      <vt:variant>
        <vt:lpwstr>_Toc81814041</vt:lpwstr>
      </vt:variant>
      <vt:variant>
        <vt:i4>1507376</vt:i4>
      </vt:variant>
      <vt:variant>
        <vt:i4>98</vt:i4>
      </vt:variant>
      <vt:variant>
        <vt:i4>0</vt:i4>
      </vt:variant>
      <vt:variant>
        <vt:i4>5</vt:i4>
      </vt:variant>
      <vt:variant>
        <vt:lpwstr/>
      </vt:variant>
      <vt:variant>
        <vt:lpwstr>_Toc81814040</vt:lpwstr>
      </vt:variant>
      <vt:variant>
        <vt:i4>1966135</vt:i4>
      </vt:variant>
      <vt:variant>
        <vt:i4>92</vt:i4>
      </vt:variant>
      <vt:variant>
        <vt:i4>0</vt:i4>
      </vt:variant>
      <vt:variant>
        <vt:i4>5</vt:i4>
      </vt:variant>
      <vt:variant>
        <vt:lpwstr/>
      </vt:variant>
      <vt:variant>
        <vt:lpwstr>_Toc81814039</vt:lpwstr>
      </vt:variant>
      <vt:variant>
        <vt:i4>2031671</vt:i4>
      </vt:variant>
      <vt:variant>
        <vt:i4>86</vt:i4>
      </vt:variant>
      <vt:variant>
        <vt:i4>0</vt:i4>
      </vt:variant>
      <vt:variant>
        <vt:i4>5</vt:i4>
      </vt:variant>
      <vt:variant>
        <vt:lpwstr/>
      </vt:variant>
      <vt:variant>
        <vt:lpwstr>_Toc81814038</vt:lpwstr>
      </vt:variant>
      <vt:variant>
        <vt:i4>1048631</vt:i4>
      </vt:variant>
      <vt:variant>
        <vt:i4>80</vt:i4>
      </vt:variant>
      <vt:variant>
        <vt:i4>0</vt:i4>
      </vt:variant>
      <vt:variant>
        <vt:i4>5</vt:i4>
      </vt:variant>
      <vt:variant>
        <vt:lpwstr/>
      </vt:variant>
      <vt:variant>
        <vt:lpwstr>_Toc81814037</vt:lpwstr>
      </vt:variant>
      <vt:variant>
        <vt:i4>1114167</vt:i4>
      </vt:variant>
      <vt:variant>
        <vt:i4>74</vt:i4>
      </vt:variant>
      <vt:variant>
        <vt:i4>0</vt:i4>
      </vt:variant>
      <vt:variant>
        <vt:i4>5</vt:i4>
      </vt:variant>
      <vt:variant>
        <vt:lpwstr/>
      </vt:variant>
      <vt:variant>
        <vt:lpwstr>_Toc81814036</vt:lpwstr>
      </vt:variant>
      <vt:variant>
        <vt:i4>1179703</vt:i4>
      </vt:variant>
      <vt:variant>
        <vt:i4>68</vt:i4>
      </vt:variant>
      <vt:variant>
        <vt:i4>0</vt:i4>
      </vt:variant>
      <vt:variant>
        <vt:i4>5</vt:i4>
      </vt:variant>
      <vt:variant>
        <vt:lpwstr/>
      </vt:variant>
      <vt:variant>
        <vt:lpwstr>_Toc81814035</vt:lpwstr>
      </vt:variant>
      <vt:variant>
        <vt:i4>1245239</vt:i4>
      </vt:variant>
      <vt:variant>
        <vt:i4>62</vt:i4>
      </vt:variant>
      <vt:variant>
        <vt:i4>0</vt:i4>
      </vt:variant>
      <vt:variant>
        <vt:i4>5</vt:i4>
      </vt:variant>
      <vt:variant>
        <vt:lpwstr/>
      </vt:variant>
      <vt:variant>
        <vt:lpwstr>_Toc81814034</vt:lpwstr>
      </vt:variant>
      <vt:variant>
        <vt:i4>1310775</vt:i4>
      </vt:variant>
      <vt:variant>
        <vt:i4>56</vt:i4>
      </vt:variant>
      <vt:variant>
        <vt:i4>0</vt:i4>
      </vt:variant>
      <vt:variant>
        <vt:i4>5</vt:i4>
      </vt:variant>
      <vt:variant>
        <vt:lpwstr/>
      </vt:variant>
      <vt:variant>
        <vt:lpwstr>_Toc81814033</vt:lpwstr>
      </vt:variant>
      <vt:variant>
        <vt:i4>1376311</vt:i4>
      </vt:variant>
      <vt:variant>
        <vt:i4>50</vt:i4>
      </vt:variant>
      <vt:variant>
        <vt:i4>0</vt:i4>
      </vt:variant>
      <vt:variant>
        <vt:i4>5</vt:i4>
      </vt:variant>
      <vt:variant>
        <vt:lpwstr/>
      </vt:variant>
      <vt:variant>
        <vt:lpwstr>_Toc81814032</vt:lpwstr>
      </vt:variant>
      <vt:variant>
        <vt:i4>1441847</vt:i4>
      </vt:variant>
      <vt:variant>
        <vt:i4>44</vt:i4>
      </vt:variant>
      <vt:variant>
        <vt:i4>0</vt:i4>
      </vt:variant>
      <vt:variant>
        <vt:i4>5</vt:i4>
      </vt:variant>
      <vt:variant>
        <vt:lpwstr/>
      </vt:variant>
      <vt:variant>
        <vt:lpwstr>_Toc81814031</vt:lpwstr>
      </vt:variant>
      <vt:variant>
        <vt:i4>1507383</vt:i4>
      </vt:variant>
      <vt:variant>
        <vt:i4>38</vt:i4>
      </vt:variant>
      <vt:variant>
        <vt:i4>0</vt:i4>
      </vt:variant>
      <vt:variant>
        <vt:i4>5</vt:i4>
      </vt:variant>
      <vt:variant>
        <vt:lpwstr/>
      </vt:variant>
      <vt:variant>
        <vt:lpwstr>_Toc81814030</vt:lpwstr>
      </vt:variant>
      <vt:variant>
        <vt:i4>1966134</vt:i4>
      </vt:variant>
      <vt:variant>
        <vt:i4>32</vt:i4>
      </vt:variant>
      <vt:variant>
        <vt:i4>0</vt:i4>
      </vt:variant>
      <vt:variant>
        <vt:i4>5</vt:i4>
      </vt:variant>
      <vt:variant>
        <vt:lpwstr/>
      </vt:variant>
      <vt:variant>
        <vt:lpwstr>_Toc81814029</vt:lpwstr>
      </vt:variant>
      <vt:variant>
        <vt:i4>2031670</vt:i4>
      </vt:variant>
      <vt:variant>
        <vt:i4>26</vt:i4>
      </vt:variant>
      <vt:variant>
        <vt:i4>0</vt:i4>
      </vt:variant>
      <vt:variant>
        <vt:i4>5</vt:i4>
      </vt:variant>
      <vt:variant>
        <vt:lpwstr/>
      </vt:variant>
      <vt:variant>
        <vt:lpwstr>_Toc81814028</vt:lpwstr>
      </vt:variant>
      <vt:variant>
        <vt:i4>1048630</vt:i4>
      </vt:variant>
      <vt:variant>
        <vt:i4>20</vt:i4>
      </vt:variant>
      <vt:variant>
        <vt:i4>0</vt:i4>
      </vt:variant>
      <vt:variant>
        <vt:i4>5</vt:i4>
      </vt:variant>
      <vt:variant>
        <vt:lpwstr/>
      </vt:variant>
      <vt:variant>
        <vt:lpwstr>_Toc81814027</vt:lpwstr>
      </vt:variant>
      <vt:variant>
        <vt:i4>1114166</vt:i4>
      </vt:variant>
      <vt:variant>
        <vt:i4>14</vt:i4>
      </vt:variant>
      <vt:variant>
        <vt:i4>0</vt:i4>
      </vt:variant>
      <vt:variant>
        <vt:i4>5</vt:i4>
      </vt:variant>
      <vt:variant>
        <vt:lpwstr/>
      </vt:variant>
      <vt:variant>
        <vt:lpwstr>_Toc81814026</vt:lpwstr>
      </vt:variant>
      <vt:variant>
        <vt:i4>1179702</vt:i4>
      </vt:variant>
      <vt:variant>
        <vt:i4>8</vt:i4>
      </vt:variant>
      <vt:variant>
        <vt:i4>0</vt:i4>
      </vt:variant>
      <vt:variant>
        <vt:i4>5</vt:i4>
      </vt:variant>
      <vt:variant>
        <vt:lpwstr/>
      </vt:variant>
      <vt:variant>
        <vt:lpwstr>_Toc81814025</vt:lpwstr>
      </vt:variant>
      <vt:variant>
        <vt:i4>1245238</vt:i4>
      </vt:variant>
      <vt:variant>
        <vt:i4>2</vt:i4>
      </vt:variant>
      <vt:variant>
        <vt:i4>0</vt:i4>
      </vt:variant>
      <vt:variant>
        <vt:i4>5</vt:i4>
      </vt:variant>
      <vt:variant>
        <vt:lpwstr/>
      </vt:variant>
      <vt:variant>
        <vt:lpwstr>_Toc8181402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D Tower Defense</dc:title>
  <dc:subject>Version 2.0 – En réseau</dc:subject>
  <dc:creator>GEN</dc:creator>
  <cp:lastModifiedBy>Dark</cp:lastModifiedBy>
  <cp:revision>875</cp:revision>
  <cp:lastPrinted>2010-06-01T13:26:00Z</cp:lastPrinted>
  <dcterms:created xsi:type="dcterms:W3CDTF">2010-06-01T08:30:00Z</dcterms:created>
  <dcterms:modified xsi:type="dcterms:W3CDTF">2010-06-11T0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111263721</vt:i4>
  </property>
  <property fmtid="{D5CDD505-2E9C-101B-9397-08002B2CF9AE}" pid="3" name="_EmailSubject">
    <vt:lpwstr>doc projet</vt:lpwstr>
  </property>
  <property fmtid="{D5CDD505-2E9C-101B-9397-08002B2CF9AE}" pid="4" name="_AuthorEmail">
    <vt:lpwstr>claude.egger@cpnv.ch</vt:lpwstr>
  </property>
  <property fmtid="{D5CDD505-2E9C-101B-9397-08002B2CF9AE}" pid="5" name="_AuthorEmailDisplayName">
    <vt:lpwstr>Claude Egger</vt:lpwstr>
  </property>
  <property fmtid="{D5CDD505-2E9C-101B-9397-08002B2CF9AE}" pid="6" name="_ReviewingToolsShownOnce">
    <vt:lpwstr/>
  </property>
</Properties>
</file>